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6E8C99A" w14:textId="77777777" w:rsidR="00725387" w:rsidRDefault="002D4815" w:rsidP="007A19FE">
      <w:pPr>
        <w:rPr>
          <w:b/>
        </w:rPr>
      </w:pPr>
      <w:r w:rsidRPr="00437DC2">
        <w:rPr>
          <w:b/>
        </w:rPr>
        <w:t>BIS 235 Final Exam</w:t>
      </w:r>
      <w:r w:rsidR="00725387">
        <w:rPr>
          <w:b/>
        </w:rPr>
        <w:t xml:space="preserve"> </w:t>
      </w:r>
    </w:p>
    <w:p w14:paraId="2581C37A" w14:textId="6ACC2D45" w:rsidR="002D4815" w:rsidRPr="003B2C38" w:rsidRDefault="00725387" w:rsidP="007A19FE">
      <w:pPr>
        <w:rPr>
          <w:b/>
        </w:rPr>
      </w:pPr>
      <w:r>
        <w:rPr>
          <w:b/>
        </w:rPr>
        <w:t>Morrese Morrison 10/24/2022</w:t>
      </w:r>
      <w:r w:rsidR="003B2C38">
        <w:rPr>
          <w:b/>
        </w:rPr>
        <w:br/>
      </w:r>
    </w:p>
    <w:p w14:paraId="7E34E2E7" w14:textId="77777777" w:rsidR="00E56537" w:rsidRDefault="00437DC2" w:rsidP="007A19FE">
      <w:r>
        <w:t>Note: when</w:t>
      </w:r>
      <w:r w:rsidR="003B2C38">
        <w:t>ever</w:t>
      </w:r>
      <w:r>
        <w:t xml:space="preserve"> you are asked </w:t>
      </w:r>
      <w:r w:rsidRPr="003B2C38">
        <w:rPr>
          <w:i/>
        </w:rPr>
        <w:t>why</w:t>
      </w:r>
      <w:r w:rsidR="003B2C38">
        <w:t xml:space="preserve"> in the following,</w:t>
      </w:r>
      <w:r>
        <w:t xml:space="preserve"> be sure for full credit to answer in specific</w:t>
      </w:r>
      <w:r w:rsidR="003B2C38">
        <w:t>, detailed</w:t>
      </w:r>
      <w:r>
        <w:t xml:space="preserve"> terms.  .</w:t>
      </w:r>
      <w:r w:rsidR="00E56537">
        <w:t xml:space="preserve">  Good luck and think hard!</w:t>
      </w:r>
    </w:p>
    <w:p w14:paraId="4DF1B1FA" w14:textId="77777777" w:rsidR="00FA3A51" w:rsidRDefault="00FA3A51" w:rsidP="007A19FE"/>
    <w:p w14:paraId="4C45999D" w14:textId="77777777" w:rsidR="005D7F4B" w:rsidRDefault="00344B4F" w:rsidP="007A19FE">
      <w:r w:rsidRPr="00CA0204">
        <w:t xml:space="preserve">A database is needed to keep track of the teams, games, and players in a sports league.  A team has </w:t>
      </w:r>
      <w:proofErr w:type="gramStart"/>
      <w:r w:rsidRPr="00CA0204">
        <w:t>a number of</w:t>
      </w:r>
      <w:proofErr w:type="gramEnd"/>
      <w:r w:rsidRPr="00CA0204">
        <w:t xml:space="preserve"> players, not all of whom participate in each game</w:t>
      </w:r>
      <w:r w:rsidR="00E56537" w:rsidRPr="00CA0204">
        <w:t>.  We need</w:t>
      </w:r>
      <w:r w:rsidRPr="00CA0204">
        <w:t xml:space="preserve"> to keep track of the players participating in each game for each team, the positions they played in that game, and the result of </w:t>
      </w:r>
      <w:r w:rsidR="00E56537" w:rsidRPr="00CA0204">
        <w:t>each</w:t>
      </w:r>
      <w:r w:rsidRPr="00CA0204">
        <w:t xml:space="preserve"> game.</w:t>
      </w:r>
      <w:r w:rsidR="003B2C38">
        <w:br/>
      </w:r>
    </w:p>
    <w:p w14:paraId="2522F50D" w14:textId="77777777" w:rsidR="00344B4F" w:rsidRPr="00CA0204" w:rsidRDefault="00344B4F" w:rsidP="007A19FE">
      <w:pPr>
        <w:pStyle w:val="ListParagraph"/>
        <w:numPr>
          <w:ilvl w:val="0"/>
          <w:numId w:val="6"/>
        </w:numPr>
        <w:ind w:left="360"/>
        <w:rPr>
          <w:rFonts w:ascii="Times New Roman" w:hAnsi="Times New Roman" w:cs="Times New Roman"/>
          <w:b/>
          <w:bCs/>
          <w:sz w:val="32"/>
          <w:szCs w:val="32"/>
        </w:rPr>
      </w:pPr>
      <w:r w:rsidRPr="00CA0204">
        <w:rPr>
          <w:rFonts w:ascii="Times New Roman" w:hAnsi="Times New Roman" w:cs="Times New Roman"/>
          <w:b/>
          <w:bCs/>
          <w:sz w:val="32"/>
          <w:szCs w:val="32"/>
        </w:rPr>
        <w:t>Design the ERD for this database, indicating cardinality and participation and stating any assumptions that you make regarding the problem domain</w:t>
      </w:r>
      <w:r w:rsidR="00A11652" w:rsidRPr="00CA0204">
        <w:rPr>
          <w:rFonts w:ascii="Times New Roman" w:hAnsi="Times New Roman" w:cs="Times New Roman"/>
          <w:b/>
          <w:bCs/>
          <w:sz w:val="32"/>
          <w:szCs w:val="32"/>
        </w:rPr>
        <w:t xml:space="preserve">.  Indicate all of the attributes for each entity </w:t>
      </w:r>
      <w:proofErr w:type="gramStart"/>
      <w:r w:rsidR="00A11652" w:rsidRPr="00CA0204">
        <w:rPr>
          <w:rFonts w:ascii="Times New Roman" w:hAnsi="Times New Roman" w:cs="Times New Roman"/>
          <w:b/>
          <w:bCs/>
          <w:sz w:val="32"/>
          <w:szCs w:val="32"/>
        </w:rPr>
        <w:t>and,</w:t>
      </w:r>
      <w:proofErr w:type="gramEnd"/>
      <w:r w:rsidR="00A11652" w:rsidRPr="00CA0204">
        <w:rPr>
          <w:rFonts w:ascii="Times New Roman" w:hAnsi="Times New Roman" w:cs="Times New Roman"/>
          <w:b/>
          <w:bCs/>
          <w:sz w:val="32"/>
          <w:szCs w:val="32"/>
        </w:rPr>
        <w:t xml:space="preserve"> as needed, for each relationship.  You may do so either directly in your diagram or in a separate table. (20 pts).  </w:t>
      </w:r>
    </w:p>
    <w:p w14:paraId="48F51E95" w14:textId="77777777" w:rsidR="00FD0319" w:rsidRDefault="00FD0319" w:rsidP="007A19FE"/>
    <w:p w14:paraId="2E23B817" w14:textId="77777777" w:rsidR="00CA0204" w:rsidRDefault="00CA0204" w:rsidP="00CA0204">
      <w:pPr>
        <w:pStyle w:val="ListParagrap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Please see attached photos </w:t>
      </w:r>
    </w:p>
    <w:p w14:paraId="1E1FBDB5" w14:textId="0E3E4929" w:rsidR="00CA0204" w:rsidRDefault="00CA0204" w:rsidP="00CA0204">
      <w:pPr>
        <w:pStyle w:val="ListParagraph"/>
        <w:rPr>
          <w:rFonts w:ascii="Times New Roman" w:hAnsi="Times New Roman" w:cs="Times New Roman"/>
          <w:sz w:val="28"/>
          <w:szCs w:val="28"/>
          <w:highlight w:val="green"/>
        </w:rPr>
      </w:pPr>
      <w:r w:rsidRPr="00CA0204">
        <w:rPr>
          <w:rFonts w:ascii="Times New Roman" w:hAnsi="Times New Roman" w:cs="Times New Roman"/>
          <w:sz w:val="28"/>
          <w:szCs w:val="28"/>
          <w:highlight w:val="green"/>
        </w:rPr>
        <w:t>1.BIS 235 Final Exam Question #1 Cardinality &amp; Participation</w:t>
      </w:r>
    </w:p>
    <w:p w14:paraId="06896757" w14:textId="604E25FB" w:rsidR="00750BD6" w:rsidRDefault="00750BD6" w:rsidP="00CA0204">
      <w:pPr>
        <w:pStyle w:val="ListParagraph"/>
        <w:rPr>
          <w:rFonts w:ascii="Times New Roman" w:hAnsi="Times New Roman" w:cs="Times New Roman"/>
          <w:sz w:val="28"/>
          <w:szCs w:val="28"/>
          <w:highlight w:val="green"/>
        </w:rPr>
      </w:pPr>
    </w:p>
    <w:p w14:paraId="311402EC" w14:textId="1812F263" w:rsidR="00750BD6" w:rsidRDefault="00750BD6" w:rsidP="00CA0204">
      <w:pPr>
        <w:pStyle w:val="ListParagraph"/>
        <w:rPr>
          <w:rFonts w:ascii="Times New Roman" w:hAnsi="Times New Roman" w:cs="Times New Roman"/>
          <w:sz w:val="28"/>
          <w:szCs w:val="28"/>
          <w:highlight w:val="green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9E98B43" wp14:editId="18074CA8">
            <wp:extent cx="5233481" cy="259130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45749" cy="2597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FAA655" w14:textId="7DCBEC82" w:rsidR="00750BD6" w:rsidRDefault="00750BD6" w:rsidP="00CA0204">
      <w:pPr>
        <w:pStyle w:val="ListParagraph"/>
        <w:rPr>
          <w:rFonts w:ascii="Times New Roman" w:hAnsi="Times New Roman" w:cs="Times New Roman"/>
          <w:sz w:val="28"/>
          <w:szCs w:val="28"/>
          <w:highlight w:val="green"/>
        </w:rPr>
      </w:pPr>
    </w:p>
    <w:p w14:paraId="69B7F893" w14:textId="77777777" w:rsidR="00750BD6" w:rsidRPr="00750BD6" w:rsidRDefault="00750BD6" w:rsidP="00750BD6">
      <w:pPr>
        <w:rPr>
          <w:rFonts w:ascii="Times New Roman" w:hAnsi="Times New Roman" w:cs="Times New Roman"/>
          <w:sz w:val="28"/>
          <w:szCs w:val="28"/>
          <w:highlight w:val="green"/>
        </w:rPr>
      </w:pPr>
    </w:p>
    <w:p w14:paraId="28902507" w14:textId="77777777" w:rsidR="00750BD6" w:rsidRDefault="00CA0204" w:rsidP="00CA0204">
      <w:pPr>
        <w:pStyle w:val="ListParagraph"/>
        <w:rPr>
          <w:rFonts w:ascii="Times New Roman" w:hAnsi="Times New Roman" w:cs="Times New Roman"/>
          <w:sz w:val="28"/>
          <w:szCs w:val="28"/>
        </w:rPr>
      </w:pPr>
      <w:r w:rsidRPr="00CA0204">
        <w:rPr>
          <w:rFonts w:ascii="Times New Roman" w:hAnsi="Times New Roman" w:cs="Times New Roman"/>
          <w:sz w:val="28"/>
          <w:szCs w:val="28"/>
          <w:highlight w:val="green"/>
        </w:rPr>
        <w:t>2.BIS 235 Final Exam Question #1 Table Attribute</w:t>
      </w:r>
    </w:p>
    <w:p w14:paraId="491FC578" w14:textId="3A924B54" w:rsidR="00344B4F" w:rsidRPr="00CA0204" w:rsidRDefault="00750BD6" w:rsidP="00CA0204">
      <w:pPr>
        <w:pStyle w:val="ListParagrap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9609AC1" wp14:editId="16EFCAD7">
            <wp:extent cx="6505282" cy="4359349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63870" cy="4398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37DC2" w:rsidRPr="00CA0204">
        <w:rPr>
          <w:rFonts w:ascii="Times New Roman" w:hAnsi="Times New Roman" w:cs="Times New Roman"/>
          <w:sz w:val="28"/>
          <w:szCs w:val="28"/>
        </w:rPr>
        <w:br w:type="page"/>
      </w:r>
    </w:p>
    <w:p w14:paraId="62E76CF3" w14:textId="77777777" w:rsidR="009778DF" w:rsidRDefault="009778DF" w:rsidP="007A19FE">
      <w:pPr>
        <w:pStyle w:val="ListParagraph"/>
        <w:numPr>
          <w:ilvl w:val="0"/>
          <w:numId w:val="6"/>
        </w:numPr>
      </w:pPr>
      <w:r>
        <w:lastRenderedPageBreak/>
        <w:t xml:space="preserve">Apply the </w:t>
      </w:r>
      <w:r w:rsidRPr="006F3F70">
        <w:rPr>
          <w:b/>
        </w:rPr>
        <w:t>Mapped</w:t>
      </w:r>
      <w:r>
        <w:t xml:space="preserve"> translation to the following diagram, </w:t>
      </w:r>
      <w:r w:rsidR="006F3F70">
        <w:t>indicating the resultant relational schema in the space that follows (be sure to indicate all PKs and FKs).</w:t>
      </w:r>
      <w:r w:rsidR="007A19FE">
        <w:t xml:space="preserve"> (15</w:t>
      </w:r>
      <w:r w:rsidR="00437DC2">
        <w:t xml:space="preserve"> pts)</w:t>
      </w:r>
      <w:r>
        <w:t>:</w:t>
      </w:r>
    </w:p>
    <w:p w14:paraId="634B96BE" w14:textId="77777777" w:rsidR="00437DC2" w:rsidRDefault="00437DC2" w:rsidP="007A19FE">
      <w:pPr>
        <w:pStyle w:val="ListParagraph"/>
      </w:pPr>
    </w:p>
    <w:p w14:paraId="65E2E983" w14:textId="77777777" w:rsidR="009778DF" w:rsidRDefault="00EA791B" w:rsidP="007A19FE">
      <w:pPr>
        <w:pStyle w:val="ListParagraph"/>
      </w:pPr>
      <w:r>
        <w:rPr>
          <w:noProof/>
        </w:rPr>
        <w:object w:dxaOrig="9600" w:dyaOrig="6135" w14:anchorId="2DCC51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alt="" style="width:468pt;height:299.7pt;mso-width-percent:0;mso-height-percent:0;mso-width-percent:0;mso-height-percent:0" o:ole="">
            <v:imagedata r:id="rId10" o:title=""/>
          </v:shape>
          <o:OLEObject Type="Embed" ProgID="Visio.Drawing.15" ShapeID="_x0000_i1026" DrawAspect="Content" ObjectID="_1728147647" r:id="rId11"/>
        </w:object>
      </w:r>
    </w:p>
    <w:p w14:paraId="4D253569" w14:textId="77777777" w:rsidR="009778DF" w:rsidRDefault="009778DF" w:rsidP="007A19FE">
      <w:pPr>
        <w:spacing w:after="0" w:line="240" w:lineRule="auto"/>
      </w:pPr>
    </w:p>
    <w:p w14:paraId="277EC96C" w14:textId="77777777" w:rsidR="009778DF" w:rsidRDefault="006F3F70" w:rsidP="007A19FE">
      <w:pPr>
        <w:spacing w:after="0" w:line="240" w:lineRule="auto"/>
      </w:pPr>
      <w:r>
        <w:t>(Note that to streamline your work, all non</w:t>
      </w:r>
      <w:r w:rsidR="00FA3A51">
        <w:t>-</w:t>
      </w:r>
      <w:r>
        <w:t>key attributes have been eliminated so you only need to deal with primary and foreign keys.)</w:t>
      </w:r>
    </w:p>
    <w:p w14:paraId="43403AC9" w14:textId="7E707F64" w:rsidR="00CA0204" w:rsidRDefault="006F3F70" w:rsidP="007A19FE">
      <w:pPr>
        <w:rPr>
          <w:rFonts w:ascii="Times New Roman" w:hAnsi="Times New Roman" w:cs="Times New Roman"/>
          <w:sz w:val="28"/>
          <w:szCs w:val="28"/>
          <w:u w:val="single"/>
        </w:rPr>
      </w:pPr>
      <w:r w:rsidRPr="00CA0204">
        <w:rPr>
          <w:rFonts w:ascii="Times New Roman" w:hAnsi="Times New Roman" w:cs="Times New Roman"/>
          <w:sz w:val="28"/>
          <w:szCs w:val="28"/>
          <w:u w:val="single"/>
        </w:rPr>
        <w:br w:type="page"/>
      </w:r>
      <w:r w:rsidR="00CA0204" w:rsidRPr="00CA0204">
        <w:rPr>
          <w:rFonts w:ascii="Times New Roman" w:hAnsi="Times New Roman" w:cs="Times New Roman"/>
          <w:sz w:val="28"/>
          <w:szCs w:val="28"/>
          <w:highlight w:val="green"/>
          <w:u w:val="single"/>
        </w:rPr>
        <w:lastRenderedPageBreak/>
        <w:t>Mapped Translation</w:t>
      </w:r>
    </w:p>
    <w:p w14:paraId="3CD4096D" w14:textId="194E01D8" w:rsidR="00CA0204" w:rsidRDefault="00CA0204" w:rsidP="007A19F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Student(</w:t>
      </w:r>
      <w:r w:rsidRPr="00147DCF">
        <w:rPr>
          <w:rFonts w:ascii="Times New Roman" w:hAnsi="Times New Roman" w:cs="Times New Roman"/>
          <w:sz w:val="28"/>
          <w:szCs w:val="28"/>
        </w:rPr>
        <w:t>Student_ID</w:t>
      </w:r>
      <w:r w:rsidR="00147DCF" w:rsidRPr="00147DCF">
        <w:rPr>
          <w:rFonts w:ascii="Times New Roman" w:hAnsi="Times New Roman" w:cs="Times New Roman"/>
          <w:sz w:val="28"/>
          <w:szCs w:val="28"/>
        </w:rPr>
        <w:t>*)</w:t>
      </w:r>
    </w:p>
    <w:p w14:paraId="7813E873" w14:textId="60A9813A" w:rsidR="00CA0204" w:rsidRPr="00147DCF" w:rsidRDefault="00CA0204" w:rsidP="007A19F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Score(</w:t>
      </w:r>
      <w:r w:rsidRPr="00147DCF">
        <w:rPr>
          <w:rFonts w:ascii="Times New Roman" w:hAnsi="Times New Roman" w:cs="Times New Roman"/>
          <w:sz w:val="28"/>
          <w:szCs w:val="28"/>
        </w:rPr>
        <w:t>Score_ID</w:t>
      </w:r>
      <w:r w:rsidR="00147DCF" w:rsidRPr="00147DCF">
        <w:rPr>
          <w:rFonts w:ascii="Times New Roman" w:hAnsi="Times New Roman" w:cs="Times New Roman"/>
          <w:sz w:val="28"/>
          <w:szCs w:val="28"/>
        </w:rPr>
        <w:t>*,</w:t>
      </w:r>
      <w:r w:rsidR="00147DCF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147DCF" w:rsidRPr="00147DCF">
        <w:rPr>
          <w:rFonts w:ascii="Times New Roman" w:hAnsi="Times New Roman" w:cs="Times New Roman"/>
          <w:sz w:val="28"/>
          <w:szCs w:val="28"/>
          <w:u w:val="wave"/>
        </w:rPr>
        <w:t>AssessName</w:t>
      </w:r>
      <w:r w:rsidR="00147DCF">
        <w:rPr>
          <w:rFonts w:ascii="Times New Roman" w:hAnsi="Times New Roman" w:cs="Times New Roman"/>
          <w:sz w:val="28"/>
          <w:szCs w:val="28"/>
        </w:rPr>
        <w:t>)</w:t>
      </w:r>
    </w:p>
    <w:p w14:paraId="26E033D3" w14:textId="61CF6C07" w:rsidR="00CA0204" w:rsidRDefault="00CA0204" w:rsidP="007A19F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Absence(</w:t>
      </w:r>
      <w:r w:rsidRPr="00147DCF">
        <w:rPr>
          <w:rFonts w:ascii="Times New Roman" w:hAnsi="Times New Roman" w:cs="Times New Roman"/>
          <w:sz w:val="28"/>
          <w:szCs w:val="28"/>
        </w:rPr>
        <w:t>Date</w:t>
      </w:r>
      <w:r w:rsidR="00147DCF" w:rsidRPr="00147DCF">
        <w:rPr>
          <w:rFonts w:ascii="Times New Roman" w:hAnsi="Times New Roman" w:cs="Times New Roman"/>
          <w:sz w:val="28"/>
          <w:szCs w:val="28"/>
        </w:rPr>
        <w:t>*</w:t>
      </w:r>
      <w:r w:rsidRPr="00147DCF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A0204">
        <w:rPr>
          <w:rFonts w:ascii="Times New Roman" w:hAnsi="Times New Roman" w:cs="Times New Roman"/>
          <w:sz w:val="28"/>
          <w:szCs w:val="28"/>
          <w:u w:val="wave"/>
        </w:rPr>
        <w:t>Student_ID</w:t>
      </w:r>
      <w:r>
        <w:rPr>
          <w:rFonts w:ascii="Times New Roman" w:hAnsi="Times New Roman" w:cs="Times New Roman"/>
          <w:sz w:val="28"/>
          <w:szCs w:val="28"/>
        </w:rPr>
        <w:t>)</w:t>
      </w:r>
    </w:p>
    <w:p w14:paraId="497985D5" w14:textId="6D704033" w:rsidR="00CA0204" w:rsidRPr="00CA0204" w:rsidRDefault="00CA0204" w:rsidP="007A19F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Assessment(</w:t>
      </w:r>
      <w:r w:rsidRPr="00147DCF">
        <w:rPr>
          <w:rFonts w:ascii="Times New Roman" w:hAnsi="Times New Roman" w:cs="Times New Roman"/>
          <w:sz w:val="28"/>
          <w:szCs w:val="28"/>
        </w:rPr>
        <w:t>AssessName</w:t>
      </w:r>
      <w:r w:rsidR="00147DCF">
        <w:rPr>
          <w:rFonts w:ascii="Times New Roman" w:hAnsi="Times New Roman" w:cs="Times New Roman"/>
          <w:sz w:val="28"/>
          <w:szCs w:val="28"/>
        </w:rPr>
        <w:t>*</w:t>
      </w:r>
      <w:r w:rsidRPr="00147DCF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A0204">
        <w:rPr>
          <w:rFonts w:ascii="Times New Roman" w:hAnsi="Times New Roman" w:cs="Times New Roman"/>
          <w:sz w:val="28"/>
          <w:szCs w:val="28"/>
          <w:u w:val="wave"/>
        </w:rPr>
        <w:t>Student_ID</w:t>
      </w:r>
      <w:r>
        <w:rPr>
          <w:rFonts w:ascii="Times New Roman" w:hAnsi="Times New Roman" w:cs="Times New Roman"/>
          <w:sz w:val="28"/>
          <w:szCs w:val="28"/>
        </w:rPr>
        <w:t>)</w:t>
      </w:r>
    </w:p>
    <w:p w14:paraId="077E9ABB" w14:textId="77777777" w:rsidR="00CA0204" w:rsidRDefault="00CA0204" w:rsidP="007A19FE"/>
    <w:p w14:paraId="16907CC0" w14:textId="77777777" w:rsidR="00CA0204" w:rsidRDefault="00CA0204" w:rsidP="007A19FE"/>
    <w:p w14:paraId="575E8686" w14:textId="77777777" w:rsidR="00437DC2" w:rsidRDefault="006F3F70" w:rsidP="007A19FE">
      <w:pPr>
        <w:pStyle w:val="ListParagraph"/>
        <w:numPr>
          <w:ilvl w:val="0"/>
          <w:numId w:val="6"/>
        </w:numPr>
        <w:spacing w:after="0" w:line="240" w:lineRule="auto"/>
      </w:pPr>
      <w:r>
        <w:t xml:space="preserve">Apply the </w:t>
      </w:r>
      <w:r w:rsidRPr="006F3F70">
        <w:rPr>
          <w:b/>
        </w:rPr>
        <w:t>Mapped with Participation Consideration</w:t>
      </w:r>
      <w:r>
        <w:t xml:space="preserve"> translation to the following diagram, indicating the resultant relational schema in the space that follows (be sure to indicate all PKs and FKs). (15pts.)</w:t>
      </w:r>
    </w:p>
    <w:p w14:paraId="605B99D2" w14:textId="77777777" w:rsidR="00437DC2" w:rsidRDefault="00437DC2" w:rsidP="007A19FE">
      <w:pPr>
        <w:spacing w:after="0" w:line="240" w:lineRule="auto"/>
      </w:pPr>
    </w:p>
    <w:p w14:paraId="3528F0A5" w14:textId="77777777" w:rsidR="00437DC2" w:rsidRDefault="00437DC2" w:rsidP="007A19FE">
      <w:pPr>
        <w:spacing w:after="0" w:line="240" w:lineRule="auto"/>
      </w:pPr>
    </w:p>
    <w:p w14:paraId="7EA4BE3B" w14:textId="77777777" w:rsidR="00437DC2" w:rsidRDefault="00EA791B" w:rsidP="007A19FE">
      <w:pPr>
        <w:spacing w:after="0" w:line="240" w:lineRule="auto"/>
      </w:pPr>
      <w:r>
        <w:rPr>
          <w:noProof/>
        </w:rPr>
        <w:object w:dxaOrig="9781" w:dyaOrig="5415" w14:anchorId="33E47B96">
          <v:shape id="_x0000_i1025" type="#_x0000_t75" alt="" style="width:488.95pt;height:271.25pt;mso-width-percent:0;mso-height-percent:0;mso-width-percent:0;mso-height-percent:0" o:ole="">
            <v:imagedata r:id="rId12" o:title=""/>
          </v:shape>
          <o:OLEObject Type="Embed" ProgID="Visio.Drawing.15" ShapeID="_x0000_i1025" DrawAspect="Content" ObjectID="_1728147648" r:id="rId13"/>
        </w:object>
      </w:r>
    </w:p>
    <w:p w14:paraId="1122EAE7" w14:textId="77777777" w:rsidR="006F3F70" w:rsidRDefault="006F3F70" w:rsidP="007A19FE">
      <w:pPr>
        <w:spacing w:after="0" w:line="240" w:lineRule="auto"/>
      </w:pPr>
    </w:p>
    <w:p w14:paraId="039A5100" w14:textId="77777777" w:rsidR="00437DC2" w:rsidRDefault="00437DC2" w:rsidP="007A19FE">
      <w:pPr>
        <w:spacing w:after="0" w:line="240" w:lineRule="auto"/>
      </w:pPr>
    </w:p>
    <w:p w14:paraId="52221F80" w14:textId="77777777" w:rsidR="006F3F70" w:rsidRDefault="006F3F70" w:rsidP="007A19FE">
      <w:pPr>
        <w:spacing w:after="0" w:line="240" w:lineRule="auto"/>
      </w:pPr>
      <w:r>
        <w:t xml:space="preserve">(Once again all non-key attributes have been eliminated. </w:t>
      </w:r>
      <w:r w:rsidR="00FA3A51">
        <w:t>Additionally, entities have been abbreviated with a single letter and relationships with the letters of their participating relationships.  Thus, y</w:t>
      </w:r>
      <w:r>
        <w:t xml:space="preserve">ou </w:t>
      </w:r>
      <w:r w:rsidR="00616E81">
        <w:t xml:space="preserve">only </w:t>
      </w:r>
      <w:r>
        <w:t>need to worry about PKs and FKs</w:t>
      </w:r>
      <w:r w:rsidR="00FA3A51">
        <w:t xml:space="preserve"> here.</w:t>
      </w:r>
      <w:r>
        <w:t>)</w:t>
      </w:r>
    </w:p>
    <w:p w14:paraId="021F5BAD" w14:textId="77777777" w:rsidR="009778DF" w:rsidRDefault="009778DF" w:rsidP="007A19FE">
      <w:pPr>
        <w:spacing w:after="0" w:line="240" w:lineRule="auto"/>
      </w:pPr>
    </w:p>
    <w:p w14:paraId="080CBE17" w14:textId="77777777" w:rsidR="009778DF" w:rsidRDefault="009778DF" w:rsidP="007A19FE">
      <w:pPr>
        <w:spacing w:after="0" w:line="240" w:lineRule="auto"/>
      </w:pPr>
    </w:p>
    <w:p w14:paraId="18BC5873" w14:textId="77777777" w:rsidR="00725387" w:rsidRDefault="00725387" w:rsidP="00725387">
      <w:pPr>
        <w:rPr>
          <w:rFonts w:ascii="Times New Roman" w:hAnsi="Times New Roman" w:cs="Times New Roman"/>
          <w:sz w:val="28"/>
          <w:szCs w:val="28"/>
          <w:u w:val="single"/>
        </w:rPr>
      </w:pPr>
      <w:r w:rsidRPr="00CA0204">
        <w:rPr>
          <w:rFonts w:ascii="Times New Roman" w:hAnsi="Times New Roman" w:cs="Times New Roman"/>
          <w:sz w:val="28"/>
          <w:szCs w:val="28"/>
          <w:u w:val="single"/>
        </w:rPr>
        <w:br w:type="page"/>
      </w:r>
      <w:r w:rsidRPr="00CA0204">
        <w:rPr>
          <w:rFonts w:ascii="Times New Roman" w:hAnsi="Times New Roman" w:cs="Times New Roman"/>
          <w:sz w:val="28"/>
          <w:szCs w:val="28"/>
          <w:highlight w:val="green"/>
          <w:u w:val="single"/>
        </w:rPr>
        <w:lastRenderedPageBreak/>
        <w:t>Mapped Translation</w:t>
      </w:r>
    </w:p>
    <w:p w14:paraId="6BE51B59" w14:textId="5B60C18D" w:rsidR="00437DC2" w:rsidRPr="00725387" w:rsidRDefault="00725387" w:rsidP="007A19FE">
      <w:pPr>
        <w:rPr>
          <w:rFonts w:ascii="Times New Roman" w:hAnsi="Times New Roman" w:cs="Times New Roman"/>
          <w:sz w:val="28"/>
          <w:szCs w:val="28"/>
        </w:rPr>
      </w:pPr>
      <w:r w:rsidRPr="00725387">
        <w:rPr>
          <w:rFonts w:ascii="Times New Roman" w:hAnsi="Times New Roman" w:cs="Times New Roman"/>
          <w:sz w:val="28"/>
          <w:szCs w:val="28"/>
        </w:rPr>
        <w:t>A(</w:t>
      </w:r>
      <w:r>
        <w:rPr>
          <w:rFonts w:ascii="Times New Roman" w:hAnsi="Times New Roman" w:cs="Times New Roman"/>
          <w:sz w:val="28"/>
          <w:szCs w:val="28"/>
        </w:rPr>
        <w:t>A#)</w:t>
      </w:r>
    </w:p>
    <w:p w14:paraId="045D58DE" w14:textId="65F0A116" w:rsidR="00725387" w:rsidRPr="00725387" w:rsidRDefault="00725387" w:rsidP="007A19FE">
      <w:pPr>
        <w:rPr>
          <w:rFonts w:ascii="Times New Roman" w:hAnsi="Times New Roman" w:cs="Times New Roman"/>
          <w:sz w:val="28"/>
          <w:szCs w:val="28"/>
        </w:rPr>
      </w:pPr>
      <w:r w:rsidRPr="00725387">
        <w:rPr>
          <w:rFonts w:ascii="Times New Roman" w:hAnsi="Times New Roman" w:cs="Times New Roman"/>
          <w:sz w:val="28"/>
          <w:szCs w:val="28"/>
        </w:rPr>
        <w:t>B(</w:t>
      </w:r>
      <w:r>
        <w:rPr>
          <w:rFonts w:ascii="Times New Roman" w:hAnsi="Times New Roman" w:cs="Times New Roman"/>
          <w:sz w:val="28"/>
          <w:szCs w:val="28"/>
        </w:rPr>
        <w:t>B#)</w:t>
      </w:r>
    </w:p>
    <w:p w14:paraId="37E5386E" w14:textId="37E80527" w:rsidR="00725387" w:rsidRPr="00725387" w:rsidRDefault="00725387" w:rsidP="007A19FE">
      <w:pPr>
        <w:rPr>
          <w:rFonts w:ascii="Times New Roman" w:hAnsi="Times New Roman" w:cs="Times New Roman"/>
          <w:sz w:val="28"/>
          <w:szCs w:val="28"/>
        </w:rPr>
      </w:pPr>
      <w:r w:rsidRPr="00725387">
        <w:rPr>
          <w:rFonts w:ascii="Times New Roman" w:hAnsi="Times New Roman" w:cs="Times New Roman"/>
          <w:sz w:val="28"/>
          <w:szCs w:val="28"/>
        </w:rPr>
        <w:t>C(</w:t>
      </w:r>
      <w:r>
        <w:rPr>
          <w:rFonts w:ascii="Times New Roman" w:hAnsi="Times New Roman" w:cs="Times New Roman"/>
          <w:sz w:val="28"/>
          <w:szCs w:val="28"/>
        </w:rPr>
        <w:t>C#)</w:t>
      </w:r>
    </w:p>
    <w:p w14:paraId="78950144" w14:textId="29EE2207" w:rsidR="00725387" w:rsidRDefault="00725387" w:rsidP="007A19FE">
      <w:pPr>
        <w:rPr>
          <w:rFonts w:ascii="Times New Roman" w:hAnsi="Times New Roman" w:cs="Times New Roman"/>
          <w:sz w:val="28"/>
          <w:szCs w:val="28"/>
        </w:rPr>
      </w:pPr>
      <w:r w:rsidRPr="00725387">
        <w:rPr>
          <w:rFonts w:ascii="Times New Roman" w:hAnsi="Times New Roman" w:cs="Times New Roman"/>
          <w:sz w:val="28"/>
          <w:szCs w:val="28"/>
        </w:rPr>
        <w:t>D(</w:t>
      </w:r>
      <w:r>
        <w:rPr>
          <w:rFonts w:ascii="Times New Roman" w:hAnsi="Times New Roman" w:cs="Times New Roman"/>
          <w:sz w:val="28"/>
          <w:szCs w:val="28"/>
        </w:rPr>
        <w:t>D#)</w:t>
      </w:r>
    </w:p>
    <w:p w14:paraId="2F9C3E49" w14:textId="180E44E6" w:rsidR="00725387" w:rsidRDefault="00725387" w:rsidP="007A19FE">
      <w:pPr>
        <w:rPr>
          <w:rFonts w:ascii="Times New Roman" w:hAnsi="Times New Roman" w:cs="Times New Roman"/>
          <w:sz w:val="28"/>
          <w:szCs w:val="28"/>
        </w:rPr>
      </w:pPr>
    </w:p>
    <w:p w14:paraId="7675DEE1" w14:textId="22F447D7" w:rsidR="00725387" w:rsidRDefault="00725387" w:rsidP="007A19FE">
      <w:pPr>
        <w:rPr>
          <w:rFonts w:ascii="Times New Roman" w:hAnsi="Times New Roman" w:cs="Times New Roman"/>
          <w:sz w:val="28"/>
          <w:szCs w:val="28"/>
        </w:rPr>
      </w:pPr>
    </w:p>
    <w:p w14:paraId="1074BE61" w14:textId="77777777" w:rsidR="00725387" w:rsidRPr="00725387" w:rsidRDefault="00725387" w:rsidP="007A19FE">
      <w:pPr>
        <w:rPr>
          <w:rFonts w:ascii="Times New Roman" w:hAnsi="Times New Roman" w:cs="Times New Roman"/>
          <w:sz w:val="28"/>
          <w:szCs w:val="28"/>
        </w:rPr>
      </w:pPr>
    </w:p>
    <w:p w14:paraId="4F570F7F" w14:textId="77777777" w:rsidR="009778DF" w:rsidRDefault="00437DC2" w:rsidP="007A19FE">
      <w:r>
        <w:t>Use the following tables for question</w:t>
      </w:r>
      <w:r w:rsidR="00522F90">
        <w:t>s</w:t>
      </w:r>
      <w:r>
        <w:t xml:space="preserve"> 5</w:t>
      </w:r>
      <w:r w:rsidR="007F1C18">
        <w:t xml:space="preserve"> through 7</w:t>
      </w:r>
      <w:r>
        <w:t>:</w:t>
      </w:r>
    </w:p>
    <w:p w14:paraId="59FA5486" w14:textId="77777777" w:rsidR="00437DC2" w:rsidRDefault="00522F90" w:rsidP="007A19FE">
      <w:r>
        <w:t>Student (</w:t>
      </w:r>
      <w:r w:rsidRPr="00522F90">
        <w:rPr>
          <w:u w:val="single"/>
        </w:rPr>
        <w:t>SID</w:t>
      </w:r>
      <w:r>
        <w:t xml:space="preserve">, </w:t>
      </w:r>
      <w:proofErr w:type="spellStart"/>
      <w:r w:rsidR="00F71068">
        <w:t>S</w:t>
      </w:r>
      <w:r>
        <w:t>Name</w:t>
      </w:r>
      <w:proofErr w:type="spellEnd"/>
      <w:r>
        <w:t>, Phone#, Class#*)</w:t>
      </w:r>
    </w:p>
    <w:p w14:paraId="73898D44" w14:textId="77777777" w:rsidR="00522F90" w:rsidRDefault="00522F90" w:rsidP="007A19FE">
      <w:pPr>
        <w:rPr>
          <w:u w:val="single"/>
        </w:rPr>
      </w:pPr>
      <w:r>
        <w:t>Class (</w:t>
      </w:r>
      <w:r>
        <w:rPr>
          <w:u w:val="single"/>
        </w:rPr>
        <w:t>Class#</w:t>
      </w:r>
      <w:r w:rsidRPr="00522F90">
        <w:t>,</w:t>
      </w:r>
      <w:r>
        <w:rPr>
          <w:u w:val="single"/>
        </w:rPr>
        <w:t xml:space="preserve"> </w:t>
      </w:r>
      <w:r w:rsidRPr="00522F90">
        <w:t xml:space="preserve">Room, </w:t>
      </w:r>
      <w:r>
        <w:t xml:space="preserve">Grade, </w:t>
      </w:r>
      <w:proofErr w:type="spellStart"/>
      <w:r w:rsidRPr="00522F90">
        <w:t>TeacherID</w:t>
      </w:r>
      <w:proofErr w:type="spellEnd"/>
      <w:r w:rsidRPr="00522F90">
        <w:t>*)</w:t>
      </w:r>
    </w:p>
    <w:p w14:paraId="7EFD5BD1" w14:textId="77777777" w:rsidR="00522F90" w:rsidRPr="00522F90" w:rsidRDefault="00522F90" w:rsidP="007A19FE">
      <w:r>
        <w:t>Teacher (</w:t>
      </w:r>
      <w:proofErr w:type="spellStart"/>
      <w:r>
        <w:rPr>
          <w:u w:val="single"/>
        </w:rPr>
        <w:t>Teacher</w:t>
      </w:r>
      <w:r w:rsidRPr="00522F90">
        <w:rPr>
          <w:u w:val="single"/>
        </w:rPr>
        <w:t>ID</w:t>
      </w:r>
      <w:proofErr w:type="spellEnd"/>
      <w:r>
        <w:t xml:space="preserve">, </w:t>
      </w:r>
      <w:proofErr w:type="spellStart"/>
      <w:r w:rsidR="00F71068">
        <w:t>T</w:t>
      </w:r>
      <w:r>
        <w:t>Name</w:t>
      </w:r>
      <w:proofErr w:type="spellEnd"/>
      <w:r>
        <w:t>, Subject)</w:t>
      </w:r>
    </w:p>
    <w:p w14:paraId="58B85357" w14:textId="77777777" w:rsidR="00522F90" w:rsidRDefault="007F1C18" w:rsidP="007A19FE">
      <w:r>
        <w:br/>
        <w:t>For questions 5 through 8, write the SQL to answer each question based on the tables indicated above.  Make whatever reasonable assumption you would like about data types</w:t>
      </w:r>
      <w:r w:rsidR="003B2C38">
        <w:t xml:space="preserve">.  Note that to answer the question, you may make use </w:t>
      </w:r>
      <w:r w:rsidR="003B2C38" w:rsidRPr="00AC0FF6">
        <w:rPr>
          <w:b/>
        </w:rPr>
        <w:t>ONLY</w:t>
      </w:r>
      <w:r w:rsidR="003B2C38">
        <w:t xml:space="preserve"> of the info </w:t>
      </w:r>
      <w:r w:rsidR="003B2C38" w:rsidRPr="00AC0FF6">
        <w:rPr>
          <w:b/>
        </w:rPr>
        <w:t>explicitly</w:t>
      </w:r>
      <w:r w:rsidR="003B2C38">
        <w:t xml:space="preserve"> provided in the question itself.</w:t>
      </w:r>
      <w:r>
        <w:t xml:space="preserve"> </w:t>
      </w:r>
      <w:r>
        <w:br/>
      </w:r>
    </w:p>
    <w:p w14:paraId="32621888" w14:textId="77777777" w:rsidR="00FA3A51" w:rsidRDefault="00522F90" w:rsidP="007A19FE">
      <w:pPr>
        <w:pStyle w:val="ListParagraph"/>
        <w:numPr>
          <w:ilvl w:val="0"/>
          <w:numId w:val="6"/>
        </w:numPr>
        <w:ind w:left="360"/>
      </w:pPr>
      <w:r>
        <w:t xml:space="preserve">Provide a list of the names and phone numbers of all of the students in the 4th grade </w:t>
      </w:r>
      <w:r w:rsidR="006F3F70">
        <w:br/>
      </w:r>
      <w:r>
        <w:t>(i.e. where Grade = 4) (</w:t>
      </w:r>
      <w:r w:rsidR="007A19FE">
        <w:t xml:space="preserve">10 </w:t>
      </w:r>
      <w:r>
        <w:t>pts)</w:t>
      </w:r>
    </w:p>
    <w:p w14:paraId="7853F0C5" w14:textId="11125799" w:rsidR="00FA3A51" w:rsidRDefault="00147DCF" w:rsidP="00147DCF">
      <w:pPr>
        <w:ind w:left="360"/>
        <w:rPr>
          <w:u w:val="single"/>
        </w:rPr>
      </w:pPr>
      <w:r w:rsidRPr="00147DCF">
        <w:rPr>
          <w:highlight w:val="green"/>
          <w:u w:val="single"/>
        </w:rPr>
        <w:t>INPUT</w:t>
      </w:r>
    </w:p>
    <w:p w14:paraId="07B733BF" w14:textId="50D1F1A3" w:rsidR="00147DCF" w:rsidRDefault="00147DCF" w:rsidP="00147DCF">
      <w:pPr>
        <w:spacing w:line="240" w:lineRule="auto"/>
        <w:ind w:left="360"/>
      </w:pPr>
      <w:r w:rsidRPr="005833CD">
        <w:rPr>
          <w:b/>
          <w:bCs/>
        </w:rPr>
        <w:t>SELECT</w:t>
      </w:r>
      <w:r>
        <w:t xml:space="preserve"> </w:t>
      </w:r>
      <w:proofErr w:type="spellStart"/>
      <w:r>
        <w:t>SName</w:t>
      </w:r>
      <w:proofErr w:type="spellEnd"/>
      <w:r>
        <w:t>, Phone#</w:t>
      </w:r>
    </w:p>
    <w:p w14:paraId="212FDA93" w14:textId="62424BBD" w:rsidR="00147DCF" w:rsidRPr="00147DCF" w:rsidRDefault="00147DCF" w:rsidP="00147DCF">
      <w:pPr>
        <w:spacing w:line="240" w:lineRule="auto"/>
        <w:ind w:left="360"/>
      </w:pPr>
      <w:r w:rsidRPr="005833CD">
        <w:rPr>
          <w:b/>
          <w:bCs/>
        </w:rPr>
        <w:t>WHERE</w:t>
      </w:r>
      <w:r>
        <w:t xml:space="preserve"> Grade = </w:t>
      </w:r>
      <w:proofErr w:type="gramStart"/>
      <w:r>
        <w:t>4;</w:t>
      </w:r>
      <w:proofErr w:type="gramEnd"/>
    </w:p>
    <w:p w14:paraId="4748ADD4" w14:textId="77777777" w:rsidR="00FA3A51" w:rsidRDefault="00FA3A51" w:rsidP="00FA3A51"/>
    <w:p w14:paraId="4A416605" w14:textId="77777777" w:rsidR="00FA3A51" w:rsidRDefault="00FA3A51" w:rsidP="00FA3A51"/>
    <w:p w14:paraId="560B3EFD" w14:textId="77777777" w:rsidR="00147DCF" w:rsidRPr="00147DCF" w:rsidRDefault="00FA3A51" w:rsidP="007A19FE">
      <w:pPr>
        <w:pStyle w:val="ListParagraph"/>
        <w:numPr>
          <w:ilvl w:val="0"/>
          <w:numId w:val="6"/>
        </w:numPr>
        <w:ind w:left="360"/>
      </w:pPr>
      <w:r>
        <w:t>What is the name of the teacher that teaches in Room 7A (</w:t>
      </w:r>
      <w:proofErr w:type="gramStart"/>
      <w:r>
        <w:t>i.e.</w:t>
      </w:r>
      <w:proofErr w:type="gramEnd"/>
      <w:r>
        <w:t xml:space="preserve"> where Room = ‘7A’)</w:t>
      </w:r>
      <w:r w:rsidR="00E22E88">
        <w:t xml:space="preserve"> (5 pts)</w:t>
      </w:r>
      <w:r>
        <w:t>?</w:t>
      </w:r>
      <w:r w:rsidR="00522F90">
        <w:br/>
      </w:r>
      <w:r w:rsidR="00522F90">
        <w:br/>
      </w:r>
      <w:r w:rsidR="00522F90">
        <w:br/>
      </w:r>
      <w:r w:rsidR="00147DCF" w:rsidRPr="00147DCF">
        <w:rPr>
          <w:highlight w:val="green"/>
          <w:u w:val="single"/>
        </w:rPr>
        <w:t>INPUT</w:t>
      </w:r>
    </w:p>
    <w:p w14:paraId="61BC75D1" w14:textId="4BE4E35D" w:rsidR="00147DCF" w:rsidRDefault="005833CD" w:rsidP="00147DCF">
      <w:pPr>
        <w:ind w:left="360"/>
      </w:pPr>
      <w:r w:rsidRPr="005833CD">
        <w:rPr>
          <w:b/>
          <w:bCs/>
        </w:rPr>
        <w:lastRenderedPageBreak/>
        <w:t>SELECT</w:t>
      </w:r>
      <w:r w:rsidR="00147DCF">
        <w:t xml:space="preserve"> </w:t>
      </w:r>
      <w:proofErr w:type="spellStart"/>
      <w:r w:rsidR="00147DCF">
        <w:t>TName</w:t>
      </w:r>
      <w:proofErr w:type="spellEnd"/>
    </w:p>
    <w:p w14:paraId="0623597F" w14:textId="4550E7DA" w:rsidR="00147DCF" w:rsidRDefault="00147DCF" w:rsidP="00147DCF">
      <w:pPr>
        <w:ind w:left="360"/>
      </w:pPr>
      <w:r w:rsidRPr="005833CD">
        <w:rPr>
          <w:b/>
          <w:bCs/>
        </w:rPr>
        <w:t>FROM</w:t>
      </w:r>
      <w:r>
        <w:t xml:space="preserve"> Class, Teacher</w:t>
      </w:r>
    </w:p>
    <w:p w14:paraId="0EB66E5E" w14:textId="642ED572" w:rsidR="00147DCF" w:rsidRDefault="005833CD" w:rsidP="00147DCF">
      <w:pPr>
        <w:ind w:left="360"/>
      </w:pPr>
      <w:r w:rsidRPr="005833CD">
        <w:rPr>
          <w:b/>
          <w:bCs/>
        </w:rPr>
        <w:t>WHERE</w:t>
      </w:r>
      <w:r w:rsidR="00147DCF">
        <w:t xml:space="preserve"> </w:t>
      </w:r>
      <w:proofErr w:type="spellStart"/>
      <w:r>
        <w:t>C</w:t>
      </w:r>
      <w:r w:rsidR="00147DCF">
        <w:t>lass.TeacherID</w:t>
      </w:r>
      <w:proofErr w:type="spellEnd"/>
      <w:r w:rsidR="00147DCF">
        <w:t xml:space="preserve"> = </w:t>
      </w:r>
      <w:proofErr w:type="spellStart"/>
      <w:r w:rsidR="00147DCF">
        <w:t>Teacher.TeacherID</w:t>
      </w:r>
      <w:proofErr w:type="spellEnd"/>
    </w:p>
    <w:p w14:paraId="49F3BD02" w14:textId="1F49B9B4" w:rsidR="00437DC2" w:rsidRDefault="005833CD" w:rsidP="00147DCF">
      <w:pPr>
        <w:ind w:left="360"/>
      </w:pPr>
      <w:r w:rsidRPr="005833CD">
        <w:rPr>
          <w:b/>
          <w:bCs/>
        </w:rPr>
        <w:t>AND</w:t>
      </w:r>
      <w:r>
        <w:t xml:space="preserve"> </w:t>
      </w:r>
      <w:r w:rsidR="00147DCF">
        <w:t xml:space="preserve"> Room = ‘7A’;</w:t>
      </w:r>
      <w:r w:rsidR="00522F90">
        <w:br/>
      </w:r>
      <w:r w:rsidR="00522F90">
        <w:br/>
      </w:r>
      <w:r w:rsidR="00522F90">
        <w:br/>
      </w:r>
      <w:r w:rsidR="00522F90">
        <w:br/>
      </w:r>
      <w:r w:rsidR="00522F90">
        <w:br/>
      </w:r>
      <w:r w:rsidR="00522F90">
        <w:br/>
      </w:r>
      <w:r w:rsidR="00522F90">
        <w:br/>
      </w:r>
    </w:p>
    <w:p w14:paraId="26A6E4D9" w14:textId="715B9476" w:rsidR="00FA3A51" w:rsidRDefault="007F1C18" w:rsidP="00FA3A51">
      <w:pPr>
        <w:pStyle w:val="ListParagraph"/>
        <w:numPr>
          <w:ilvl w:val="0"/>
          <w:numId w:val="6"/>
        </w:numPr>
        <w:ind w:left="360"/>
      </w:pPr>
      <w:r>
        <w:t>What are the names of the students who have Jack Black as their teacher (</w:t>
      </w:r>
      <w:proofErr w:type="gramStart"/>
      <w:r>
        <w:t>i.e.</w:t>
      </w:r>
      <w:proofErr w:type="gramEnd"/>
      <w:r>
        <w:t xml:space="preserve"> where in the Teacher table </w:t>
      </w:r>
      <w:proofErr w:type="spellStart"/>
      <w:r w:rsidR="00F71068">
        <w:t>T</w:t>
      </w:r>
      <w:r>
        <w:t>Name</w:t>
      </w:r>
      <w:proofErr w:type="spellEnd"/>
      <w:r>
        <w:t xml:space="preserve"> = “Jack Black”)? (5pts)</w:t>
      </w:r>
    </w:p>
    <w:p w14:paraId="615B607C" w14:textId="3A2197CC" w:rsidR="00EF3B04" w:rsidRPr="00EF3B04" w:rsidRDefault="00EF3B04" w:rsidP="00EF3B04">
      <w:pPr>
        <w:ind w:left="360"/>
        <w:rPr>
          <w:u w:val="single"/>
        </w:rPr>
      </w:pPr>
      <w:r w:rsidRPr="00EF3B04">
        <w:rPr>
          <w:highlight w:val="green"/>
          <w:u w:val="single"/>
        </w:rPr>
        <w:t>INPUT</w:t>
      </w:r>
    </w:p>
    <w:p w14:paraId="6BA61A9E" w14:textId="049329A7" w:rsidR="00FA3A51" w:rsidRDefault="005833CD" w:rsidP="005833CD">
      <w:pPr>
        <w:ind w:left="360"/>
      </w:pPr>
      <w:r w:rsidRPr="005833CD">
        <w:rPr>
          <w:b/>
          <w:bCs/>
        </w:rPr>
        <w:t>SELECT</w:t>
      </w:r>
      <w:r>
        <w:rPr>
          <w:b/>
          <w:bCs/>
        </w:rPr>
        <w:t xml:space="preserve"> </w:t>
      </w:r>
      <w:proofErr w:type="spellStart"/>
      <w:r w:rsidRPr="005833CD">
        <w:t>SName</w:t>
      </w:r>
      <w:proofErr w:type="spellEnd"/>
    </w:p>
    <w:p w14:paraId="22993D6F" w14:textId="288775E6" w:rsidR="005833CD" w:rsidRDefault="005833CD" w:rsidP="005833CD">
      <w:pPr>
        <w:ind w:left="360"/>
      </w:pPr>
      <w:r>
        <w:rPr>
          <w:b/>
          <w:bCs/>
        </w:rPr>
        <w:t xml:space="preserve">FROM </w:t>
      </w:r>
      <w:r>
        <w:t>Class, Teacher, Student</w:t>
      </w:r>
    </w:p>
    <w:p w14:paraId="6FC2D17E" w14:textId="766ADB9E" w:rsidR="005833CD" w:rsidRDefault="005833CD" w:rsidP="005833CD">
      <w:pPr>
        <w:ind w:left="360"/>
      </w:pPr>
      <w:r>
        <w:rPr>
          <w:b/>
          <w:bCs/>
        </w:rPr>
        <w:t xml:space="preserve">WHERE </w:t>
      </w:r>
      <w:proofErr w:type="spellStart"/>
      <w:r w:rsidR="00EF3B04" w:rsidRPr="00EF3B04">
        <w:t>Student.</w:t>
      </w:r>
      <w:r w:rsidR="00EF3B04">
        <w:t>Class</w:t>
      </w:r>
      <w:proofErr w:type="spellEnd"/>
      <w:r w:rsidR="00EF3B04">
        <w:t xml:space="preserve"># = </w:t>
      </w:r>
      <w:proofErr w:type="spellStart"/>
      <w:r w:rsidR="00EF3B04">
        <w:t>Class.Class</w:t>
      </w:r>
      <w:proofErr w:type="spellEnd"/>
      <w:r w:rsidR="00EF3B04">
        <w:t>#</w:t>
      </w:r>
    </w:p>
    <w:p w14:paraId="7C7830AF" w14:textId="7CC72083" w:rsidR="00EF3B04" w:rsidRDefault="00EF3B04" w:rsidP="005833CD">
      <w:pPr>
        <w:ind w:left="360"/>
      </w:pPr>
      <w:r>
        <w:rPr>
          <w:b/>
          <w:bCs/>
        </w:rPr>
        <w:t xml:space="preserve">AND </w:t>
      </w:r>
      <w:proofErr w:type="spellStart"/>
      <w:r>
        <w:t>Class.TeacherID</w:t>
      </w:r>
      <w:proofErr w:type="spellEnd"/>
      <w:r>
        <w:t xml:space="preserve"> = </w:t>
      </w:r>
      <w:proofErr w:type="spellStart"/>
      <w:r>
        <w:t>Teacher.TeacherID</w:t>
      </w:r>
      <w:proofErr w:type="spellEnd"/>
    </w:p>
    <w:p w14:paraId="7E37301B" w14:textId="6E005F03" w:rsidR="00EF3B04" w:rsidRPr="00EF3B04" w:rsidRDefault="00EF3B04" w:rsidP="005833CD">
      <w:pPr>
        <w:ind w:left="360"/>
      </w:pPr>
      <w:r>
        <w:rPr>
          <w:b/>
          <w:bCs/>
        </w:rPr>
        <w:t xml:space="preserve">AND </w:t>
      </w:r>
      <w:proofErr w:type="spellStart"/>
      <w:r w:rsidRPr="00EF3B04">
        <w:t>T</w:t>
      </w:r>
      <w:r>
        <w:t>N</w:t>
      </w:r>
      <w:r w:rsidRPr="00EF3B04">
        <w:t>ame</w:t>
      </w:r>
      <w:proofErr w:type="spellEnd"/>
      <w:r w:rsidRPr="00EF3B04">
        <w:t xml:space="preserve"> = “Jack Black</w:t>
      </w:r>
      <w:proofErr w:type="gramStart"/>
      <w:r w:rsidRPr="00EF3B04">
        <w:t>”;</w:t>
      </w:r>
      <w:proofErr w:type="gramEnd"/>
    </w:p>
    <w:p w14:paraId="5E580BAB" w14:textId="77777777" w:rsidR="00FA3A51" w:rsidRDefault="00FA3A51" w:rsidP="00FA3A51"/>
    <w:p w14:paraId="72C48B17" w14:textId="77777777" w:rsidR="00FA3A51" w:rsidRDefault="00FA3A51" w:rsidP="00FA3A51"/>
    <w:p w14:paraId="537A1CDF" w14:textId="394628F9" w:rsidR="00EF3B04" w:rsidRPr="00EF3B04" w:rsidRDefault="00FA3A51" w:rsidP="00FA3A51">
      <w:pPr>
        <w:pStyle w:val="ListParagraph"/>
        <w:numPr>
          <w:ilvl w:val="0"/>
          <w:numId w:val="6"/>
        </w:numPr>
        <w:ind w:left="360"/>
      </w:pPr>
      <w:r>
        <w:t>How many students are there in the 5</w:t>
      </w:r>
      <w:r w:rsidRPr="00FA3A51">
        <w:rPr>
          <w:vertAlign w:val="superscript"/>
        </w:rPr>
        <w:t>th</w:t>
      </w:r>
      <w:r>
        <w:t xml:space="preserve"> grade (</w:t>
      </w:r>
      <w:proofErr w:type="gramStart"/>
      <w:r>
        <w:t>i.e.</w:t>
      </w:r>
      <w:proofErr w:type="gramEnd"/>
      <w:r>
        <w:t xml:space="preserve"> where Grade = 5)</w:t>
      </w:r>
      <w:r w:rsidR="00E22E88">
        <w:t xml:space="preserve"> (5 pts)</w:t>
      </w:r>
      <w:r>
        <w:t>?</w:t>
      </w:r>
      <w:r w:rsidR="007F1C18">
        <w:br/>
      </w:r>
    </w:p>
    <w:p w14:paraId="73E52A50" w14:textId="70B96BAB" w:rsidR="00EF3B04" w:rsidRDefault="00EF3B04" w:rsidP="00EF3B04">
      <w:pPr>
        <w:ind w:firstLine="360"/>
      </w:pPr>
      <w:r w:rsidRPr="00EF3B04">
        <w:rPr>
          <w:highlight w:val="green"/>
        </w:rPr>
        <w:t>I</w:t>
      </w:r>
      <w:r w:rsidRPr="00EF3B04">
        <w:rPr>
          <w:highlight w:val="green"/>
          <w:u w:val="single"/>
        </w:rPr>
        <w:t>NTPUT</w:t>
      </w:r>
    </w:p>
    <w:p w14:paraId="39F9DB1C" w14:textId="462A4BC5" w:rsidR="00EF3B04" w:rsidRDefault="00691BCD" w:rsidP="00EF3B04">
      <w:pPr>
        <w:ind w:left="360"/>
      </w:pPr>
      <w:r>
        <w:rPr>
          <w:b/>
          <w:bCs/>
        </w:rPr>
        <w:t xml:space="preserve">SELECT </w:t>
      </w:r>
      <w:r w:rsidR="00EF3B04">
        <w:rPr>
          <w:b/>
          <w:bCs/>
        </w:rPr>
        <w:t>COUNT (</w:t>
      </w:r>
      <w:proofErr w:type="spellStart"/>
      <w:r w:rsidR="00EF3B04" w:rsidRPr="00EF3B04">
        <w:t>SName</w:t>
      </w:r>
      <w:proofErr w:type="spellEnd"/>
      <w:r w:rsidR="00EF3B04" w:rsidRPr="00EF3B04">
        <w:t xml:space="preserve">) </w:t>
      </w:r>
      <w:r w:rsidR="00EF3B04" w:rsidRPr="00691BCD">
        <w:rPr>
          <w:b/>
          <w:bCs/>
        </w:rPr>
        <w:t>AS</w:t>
      </w:r>
      <w:r w:rsidR="00EF3B04" w:rsidRPr="00EF3B04">
        <w:t xml:space="preserve"> ‘Total Students 5</w:t>
      </w:r>
      <w:r w:rsidR="00EF3B04" w:rsidRPr="00EF3B04">
        <w:rPr>
          <w:vertAlign w:val="superscript"/>
        </w:rPr>
        <w:t>th</w:t>
      </w:r>
      <w:r w:rsidR="00EF3B04" w:rsidRPr="00EF3B04">
        <w:t xml:space="preserve"> Grade’</w:t>
      </w:r>
    </w:p>
    <w:p w14:paraId="482DAC48" w14:textId="59924A90" w:rsidR="00691BCD" w:rsidRPr="00EF3B04" w:rsidRDefault="00691BCD" w:rsidP="00EF3B04">
      <w:pPr>
        <w:ind w:left="360"/>
      </w:pPr>
      <w:r>
        <w:rPr>
          <w:b/>
          <w:bCs/>
        </w:rPr>
        <w:t xml:space="preserve">FROM </w:t>
      </w:r>
      <w:r w:rsidRPr="00691BCD">
        <w:t>Student</w:t>
      </w:r>
    </w:p>
    <w:p w14:paraId="7918E7BD" w14:textId="2CA58FCE" w:rsidR="00522F90" w:rsidRPr="00EF3B04" w:rsidRDefault="00EF3B04" w:rsidP="00EF3B04">
      <w:pPr>
        <w:ind w:left="360"/>
        <w:rPr>
          <w:b/>
          <w:bCs/>
        </w:rPr>
      </w:pPr>
      <w:r>
        <w:rPr>
          <w:b/>
          <w:bCs/>
        </w:rPr>
        <w:t xml:space="preserve">WHERE </w:t>
      </w:r>
      <w:r w:rsidRPr="00EF3B04">
        <w:t>Grade = 5;</w:t>
      </w:r>
      <w:r w:rsidR="007F1C18" w:rsidRPr="00EF3B04">
        <w:br/>
      </w:r>
      <w:r w:rsidR="007F1C18" w:rsidRPr="00EF3B04">
        <w:rPr>
          <w:b/>
          <w:bCs/>
        </w:rPr>
        <w:br/>
      </w:r>
      <w:r w:rsidR="007F1C18" w:rsidRPr="00EF3B04">
        <w:rPr>
          <w:b/>
          <w:bCs/>
        </w:rPr>
        <w:br/>
      </w:r>
    </w:p>
    <w:p w14:paraId="4B7F3D90" w14:textId="77777777" w:rsidR="007F1C18" w:rsidRDefault="00964152" w:rsidP="007A19FE">
      <w:pPr>
        <w:pStyle w:val="ListParagraph"/>
        <w:numPr>
          <w:ilvl w:val="0"/>
          <w:numId w:val="6"/>
        </w:numPr>
        <w:ind w:left="360"/>
      </w:pPr>
      <w:r>
        <w:lastRenderedPageBreak/>
        <w:t xml:space="preserve">Provide the </w:t>
      </w:r>
      <w:r w:rsidR="003B2C38">
        <w:t xml:space="preserve">total </w:t>
      </w:r>
      <w:r>
        <w:t xml:space="preserve">class size </w:t>
      </w:r>
      <w:r w:rsidR="00AC0FF6">
        <w:t xml:space="preserve">and Class# </w:t>
      </w:r>
      <w:r w:rsidR="003B2C38">
        <w:t>for each class having more than 25 students</w:t>
      </w:r>
      <w:r>
        <w:t xml:space="preserve">.  </w:t>
      </w:r>
      <w:r w:rsidR="003B2C38">
        <w:t xml:space="preserve">You can identify and refer to the classes by their Class# in so doing.  </w:t>
      </w:r>
      <w:r>
        <w:t>(5 pts)</w:t>
      </w:r>
    </w:p>
    <w:p w14:paraId="4D3480B3" w14:textId="40004218" w:rsidR="00964152" w:rsidRDefault="00691BCD" w:rsidP="00691BCD">
      <w:pPr>
        <w:ind w:left="360"/>
        <w:rPr>
          <w:u w:val="single"/>
        </w:rPr>
      </w:pPr>
      <w:r w:rsidRPr="00691BCD">
        <w:rPr>
          <w:highlight w:val="green"/>
          <w:u w:val="single"/>
        </w:rPr>
        <w:t>INPUT</w:t>
      </w:r>
    </w:p>
    <w:p w14:paraId="2A897603" w14:textId="7681095C" w:rsidR="00691BCD" w:rsidRDefault="00691BCD" w:rsidP="00691BCD">
      <w:pPr>
        <w:ind w:left="360"/>
      </w:pPr>
      <w:r w:rsidRPr="00691BCD">
        <w:rPr>
          <w:b/>
          <w:bCs/>
        </w:rPr>
        <w:t>SELECT</w:t>
      </w:r>
      <w:r>
        <w:rPr>
          <w:b/>
          <w:bCs/>
        </w:rPr>
        <w:t xml:space="preserve"> COUNT </w:t>
      </w:r>
      <w:r>
        <w:t>(</w:t>
      </w:r>
      <w:r>
        <w:rPr>
          <w:b/>
          <w:bCs/>
        </w:rPr>
        <w:t>DISTINCT</w:t>
      </w:r>
      <w:r>
        <w:t xml:space="preserve"> SID) </w:t>
      </w:r>
      <w:r>
        <w:rPr>
          <w:b/>
          <w:bCs/>
        </w:rPr>
        <w:t xml:space="preserve">AS </w:t>
      </w:r>
      <w:r>
        <w:t>‘Total Class Size’, Class#</w:t>
      </w:r>
    </w:p>
    <w:p w14:paraId="45252B27" w14:textId="4F50F812" w:rsidR="00691BCD" w:rsidRDefault="00691BCD" w:rsidP="00691BCD">
      <w:pPr>
        <w:ind w:left="360"/>
      </w:pPr>
      <w:r>
        <w:rPr>
          <w:b/>
          <w:bCs/>
        </w:rPr>
        <w:t xml:space="preserve">FROM </w:t>
      </w:r>
      <w:r>
        <w:t>Student</w:t>
      </w:r>
    </w:p>
    <w:p w14:paraId="7049A8DF" w14:textId="27D37A55" w:rsidR="00691BCD" w:rsidRPr="001B0785" w:rsidRDefault="00691BCD" w:rsidP="00691BCD">
      <w:pPr>
        <w:ind w:left="360"/>
      </w:pPr>
      <w:r>
        <w:rPr>
          <w:b/>
          <w:bCs/>
        </w:rPr>
        <w:t xml:space="preserve">WHERE </w:t>
      </w:r>
      <w:r w:rsidR="001B0785" w:rsidRPr="001B0785">
        <w:t xml:space="preserve">SID &gt; </w:t>
      </w:r>
      <w:proofErr w:type="gramStart"/>
      <w:r w:rsidR="001B0785" w:rsidRPr="001B0785">
        <w:t>25;</w:t>
      </w:r>
      <w:proofErr w:type="gramEnd"/>
    </w:p>
    <w:p w14:paraId="736599F4" w14:textId="77777777" w:rsidR="00691BCD" w:rsidRPr="00691BCD" w:rsidRDefault="00691BCD" w:rsidP="00691BCD">
      <w:pPr>
        <w:ind w:left="360"/>
      </w:pPr>
    </w:p>
    <w:p w14:paraId="723A4225" w14:textId="77777777" w:rsidR="00964152" w:rsidRDefault="00964152" w:rsidP="007A19FE"/>
    <w:p w14:paraId="40086D98" w14:textId="77777777" w:rsidR="002F05EE" w:rsidRDefault="002F05EE" w:rsidP="007A19FE">
      <w:r>
        <w:t xml:space="preserve">Use the following table data to answer questions </w:t>
      </w:r>
      <w:r w:rsidR="00E22E88">
        <w:t>9</w:t>
      </w:r>
      <w:r w:rsidR="003B2C38">
        <w:t xml:space="preserve"> through 12</w:t>
      </w:r>
      <w:r>
        <w:t>:</w:t>
      </w:r>
    </w:p>
    <w:p w14:paraId="1E612647" w14:textId="77777777" w:rsidR="00616E81" w:rsidRPr="00616E81" w:rsidRDefault="00616E81" w:rsidP="00616E81">
      <w:pPr>
        <w:spacing w:after="0"/>
        <w:rPr>
          <w:b/>
          <w:u w:val="single"/>
        </w:rPr>
      </w:pPr>
      <w:r w:rsidRPr="00616E81">
        <w:rPr>
          <w:b/>
          <w:u w:val="single"/>
        </w:rPr>
        <w:t>customers tabl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0"/>
        <w:gridCol w:w="1938"/>
        <w:gridCol w:w="2430"/>
      </w:tblGrid>
      <w:tr w:rsidR="002F05EE" w:rsidRPr="002F05EE" w14:paraId="6792A487" w14:textId="77777777" w:rsidTr="002F05EE">
        <w:trPr>
          <w:trHeight w:val="300"/>
        </w:trPr>
        <w:tc>
          <w:tcPr>
            <w:tcW w:w="960" w:type="dxa"/>
            <w:noWrap/>
            <w:hideMark/>
          </w:tcPr>
          <w:p w14:paraId="10064544" w14:textId="77777777" w:rsidR="002F05EE" w:rsidRPr="00054E8D" w:rsidRDefault="002F05EE" w:rsidP="007A19FE">
            <w:pPr>
              <w:rPr>
                <w:b/>
                <w:u w:val="single"/>
              </w:rPr>
            </w:pPr>
            <w:proofErr w:type="spellStart"/>
            <w:r w:rsidRPr="00054E8D">
              <w:rPr>
                <w:b/>
                <w:u w:val="single"/>
              </w:rPr>
              <w:t>cust_id</w:t>
            </w:r>
            <w:proofErr w:type="spellEnd"/>
            <w:r w:rsidRPr="00054E8D">
              <w:rPr>
                <w:b/>
                <w:u w:val="single"/>
              </w:rPr>
              <w:t xml:space="preserve"> </w:t>
            </w:r>
          </w:p>
        </w:tc>
        <w:tc>
          <w:tcPr>
            <w:tcW w:w="1938" w:type="dxa"/>
            <w:noWrap/>
            <w:hideMark/>
          </w:tcPr>
          <w:p w14:paraId="5B9C0284" w14:textId="77777777" w:rsidR="002F05EE" w:rsidRPr="002F05EE" w:rsidRDefault="002F05EE" w:rsidP="007A19FE">
            <w:pPr>
              <w:rPr>
                <w:b/>
              </w:rPr>
            </w:pPr>
            <w:r w:rsidRPr="002F05EE">
              <w:rPr>
                <w:b/>
              </w:rPr>
              <w:t xml:space="preserve"> </w:t>
            </w:r>
            <w:proofErr w:type="spellStart"/>
            <w:r w:rsidRPr="002F05EE">
              <w:rPr>
                <w:b/>
              </w:rPr>
              <w:t>cust_name</w:t>
            </w:r>
            <w:proofErr w:type="spellEnd"/>
            <w:r w:rsidRPr="002F05EE">
              <w:rPr>
                <w:b/>
              </w:rPr>
              <w:t xml:space="preserve">      </w:t>
            </w:r>
          </w:p>
        </w:tc>
        <w:tc>
          <w:tcPr>
            <w:tcW w:w="2430" w:type="dxa"/>
            <w:noWrap/>
            <w:hideMark/>
          </w:tcPr>
          <w:p w14:paraId="0B19605E" w14:textId="77777777" w:rsidR="002F05EE" w:rsidRPr="002F05EE" w:rsidRDefault="002F05EE" w:rsidP="007A19FE">
            <w:pPr>
              <w:rPr>
                <w:b/>
              </w:rPr>
            </w:pPr>
            <w:r w:rsidRPr="002F05EE">
              <w:rPr>
                <w:b/>
              </w:rPr>
              <w:t xml:space="preserve"> </w:t>
            </w:r>
            <w:proofErr w:type="spellStart"/>
            <w:r w:rsidRPr="002F05EE">
              <w:rPr>
                <w:b/>
              </w:rPr>
              <w:t>cust_email</w:t>
            </w:r>
            <w:proofErr w:type="spellEnd"/>
            <w:r w:rsidRPr="002F05EE">
              <w:rPr>
                <w:b/>
              </w:rPr>
              <w:t xml:space="preserve">          </w:t>
            </w:r>
          </w:p>
        </w:tc>
      </w:tr>
      <w:tr w:rsidR="002F05EE" w:rsidRPr="002F05EE" w14:paraId="7299D519" w14:textId="77777777" w:rsidTr="002F05EE">
        <w:trPr>
          <w:trHeight w:val="300"/>
        </w:trPr>
        <w:tc>
          <w:tcPr>
            <w:tcW w:w="960" w:type="dxa"/>
            <w:noWrap/>
            <w:hideMark/>
          </w:tcPr>
          <w:p w14:paraId="7FBEB996" w14:textId="77777777" w:rsidR="002F05EE" w:rsidRPr="002F05EE" w:rsidRDefault="00AC0FF6" w:rsidP="007A19FE">
            <w:r>
              <w:t>17</w:t>
            </w:r>
          </w:p>
        </w:tc>
        <w:tc>
          <w:tcPr>
            <w:tcW w:w="1938" w:type="dxa"/>
            <w:noWrap/>
            <w:hideMark/>
          </w:tcPr>
          <w:p w14:paraId="52E2BAEF" w14:textId="77777777" w:rsidR="002F05EE" w:rsidRPr="002F05EE" w:rsidRDefault="00AC0FF6" w:rsidP="007A19FE">
            <w:r>
              <w:t xml:space="preserve"> Coyote LLC</w:t>
            </w:r>
            <w:r w:rsidR="002F05EE" w:rsidRPr="002F05EE">
              <w:t xml:space="preserve">   </w:t>
            </w:r>
          </w:p>
        </w:tc>
        <w:tc>
          <w:tcPr>
            <w:tcW w:w="2430" w:type="dxa"/>
            <w:noWrap/>
            <w:hideMark/>
          </w:tcPr>
          <w:p w14:paraId="5F2A3E03" w14:textId="77777777" w:rsidR="002F05EE" w:rsidRPr="002F05EE" w:rsidRDefault="002F05EE" w:rsidP="007A19FE">
            <w:r w:rsidRPr="002F05EE">
              <w:t xml:space="preserve"> ylee@coyote.com     </w:t>
            </w:r>
          </w:p>
        </w:tc>
      </w:tr>
      <w:tr w:rsidR="002F05EE" w:rsidRPr="002F05EE" w14:paraId="67061498" w14:textId="77777777" w:rsidTr="002F05EE">
        <w:trPr>
          <w:trHeight w:val="300"/>
        </w:trPr>
        <w:tc>
          <w:tcPr>
            <w:tcW w:w="960" w:type="dxa"/>
            <w:noWrap/>
            <w:hideMark/>
          </w:tcPr>
          <w:p w14:paraId="12912263" w14:textId="77777777" w:rsidR="002F05EE" w:rsidRPr="002F05EE" w:rsidRDefault="00AC0FF6" w:rsidP="007A19FE">
            <w:r>
              <w:t>12</w:t>
            </w:r>
          </w:p>
        </w:tc>
        <w:tc>
          <w:tcPr>
            <w:tcW w:w="1938" w:type="dxa"/>
            <w:noWrap/>
            <w:hideMark/>
          </w:tcPr>
          <w:p w14:paraId="64E0DEA5" w14:textId="77777777" w:rsidR="002F05EE" w:rsidRPr="002F05EE" w:rsidRDefault="002F05EE" w:rsidP="007A19FE">
            <w:r w:rsidRPr="002F05EE">
              <w:t xml:space="preserve"> Mouse House    </w:t>
            </w:r>
          </w:p>
        </w:tc>
        <w:tc>
          <w:tcPr>
            <w:tcW w:w="2430" w:type="dxa"/>
            <w:noWrap/>
            <w:hideMark/>
          </w:tcPr>
          <w:p w14:paraId="21CA4000" w14:textId="77777777" w:rsidR="002F05EE" w:rsidRPr="002F05EE" w:rsidRDefault="002F05EE" w:rsidP="007A19FE">
            <w:r w:rsidRPr="002F05EE">
              <w:t xml:space="preserve"> NULL                </w:t>
            </w:r>
          </w:p>
        </w:tc>
      </w:tr>
      <w:tr w:rsidR="002F05EE" w:rsidRPr="002F05EE" w14:paraId="2F1CE444" w14:textId="77777777" w:rsidTr="002F05EE">
        <w:trPr>
          <w:trHeight w:val="300"/>
        </w:trPr>
        <w:tc>
          <w:tcPr>
            <w:tcW w:w="960" w:type="dxa"/>
            <w:noWrap/>
            <w:hideMark/>
          </w:tcPr>
          <w:p w14:paraId="6F50E7D4" w14:textId="77777777" w:rsidR="002F05EE" w:rsidRPr="002F05EE" w:rsidRDefault="00AC0FF6" w:rsidP="007A19FE">
            <w:r>
              <w:t>13</w:t>
            </w:r>
          </w:p>
        </w:tc>
        <w:tc>
          <w:tcPr>
            <w:tcW w:w="1938" w:type="dxa"/>
            <w:noWrap/>
            <w:hideMark/>
          </w:tcPr>
          <w:p w14:paraId="0DDA9D57" w14:textId="77777777" w:rsidR="002F05EE" w:rsidRPr="002F05EE" w:rsidRDefault="00AC0FF6" w:rsidP="007A19FE">
            <w:r>
              <w:t xml:space="preserve"> R</w:t>
            </w:r>
            <w:r w:rsidR="002F05EE" w:rsidRPr="002F05EE">
              <w:t xml:space="preserve">ascals        </w:t>
            </w:r>
          </w:p>
        </w:tc>
        <w:tc>
          <w:tcPr>
            <w:tcW w:w="2430" w:type="dxa"/>
            <w:noWrap/>
            <w:hideMark/>
          </w:tcPr>
          <w:p w14:paraId="16D2C6AF" w14:textId="77777777" w:rsidR="002F05EE" w:rsidRPr="002F05EE" w:rsidRDefault="002F05EE" w:rsidP="007A19FE">
            <w:r w:rsidRPr="002F05EE">
              <w:t xml:space="preserve"> rabbit@wascally.com </w:t>
            </w:r>
          </w:p>
        </w:tc>
      </w:tr>
      <w:tr w:rsidR="002F05EE" w:rsidRPr="002F05EE" w14:paraId="026CF0B4" w14:textId="77777777" w:rsidTr="002F05EE">
        <w:trPr>
          <w:trHeight w:val="300"/>
        </w:trPr>
        <w:tc>
          <w:tcPr>
            <w:tcW w:w="960" w:type="dxa"/>
            <w:noWrap/>
            <w:hideMark/>
          </w:tcPr>
          <w:p w14:paraId="026DE37E" w14:textId="77777777" w:rsidR="002F05EE" w:rsidRPr="002F05EE" w:rsidRDefault="00AC0FF6" w:rsidP="007A19FE">
            <w:r>
              <w:t>15</w:t>
            </w:r>
          </w:p>
        </w:tc>
        <w:tc>
          <w:tcPr>
            <w:tcW w:w="1938" w:type="dxa"/>
            <w:noWrap/>
            <w:hideMark/>
          </w:tcPr>
          <w:p w14:paraId="4CBD03A2" w14:textId="77777777" w:rsidR="002F05EE" w:rsidRPr="002F05EE" w:rsidRDefault="002F05EE" w:rsidP="007A19FE">
            <w:r w:rsidRPr="002F05EE">
              <w:t xml:space="preserve"> Yosemite Place </w:t>
            </w:r>
          </w:p>
        </w:tc>
        <w:tc>
          <w:tcPr>
            <w:tcW w:w="2430" w:type="dxa"/>
            <w:noWrap/>
            <w:hideMark/>
          </w:tcPr>
          <w:p w14:paraId="0A4133CD" w14:textId="77777777" w:rsidR="002F05EE" w:rsidRPr="002F05EE" w:rsidRDefault="002F05EE" w:rsidP="007A19FE">
            <w:r w:rsidRPr="002F05EE">
              <w:t xml:space="preserve"> sam@yosemite.com    </w:t>
            </w:r>
          </w:p>
        </w:tc>
      </w:tr>
    </w:tbl>
    <w:p w14:paraId="285AE9D5" w14:textId="77777777" w:rsidR="00BC0046" w:rsidRDefault="00BC0046" w:rsidP="007A19FE"/>
    <w:p w14:paraId="42C94BF3" w14:textId="77777777" w:rsidR="00616E81" w:rsidRPr="00616E81" w:rsidRDefault="00616E81" w:rsidP="00616E81">
      <w:pPr>
        <w:spacing w:after="0"/>
        <w:rPr>
          <w:b/>
          <w:u w:val="single"/>
        </w:rPr>
      </w:pPr>
      <w:r w:rsidRPr="00616E81">
        <w:rPr>
          <w:b/>
          <w:u w:val="single"/>
        </w:rPr>
        <w:t>orders tabl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83"/>
        <w:gridCol w:w="1943"/>
        <w:gridCol w:w="1122"/>
      </w:tblGrid>
      <w:tr w:rsidR="002F05EE" w:rsidRPr="002F05EE" w14:paraId="5230DB97" w14:textId="77777777" w:rsidTr="00054E8D">
        <w:trPr>
          <w:trHeight w:val="300"/>
        </w:trPr>
        <w:tc>
          <w:tcPr>
            <w:tcW w:w="1183" w:type="dxa"/>
            <w:noWrap/>
            <w:hideMark/>
          </w:tcPr>
          <w:p w14:paraId="3F738344" w14:textId="77777777" w:rsidR="002F05EE" w:rsidRPr="00054E8D" w:rsidRDefault="002F05EE" w:rsidP="007A19FE">
            <w:pPr>
              <w:rPr>
                <w:b/>
                <w:u w:val="single"/>
              </w:rPr>
            </w:pPr>
            <w:proofErr w:type="spellStart"/>
            <w:r w:rsidRPr="00054E8D">
              <w:rPr>
                <w:b/>
                <w:u w:val="single"/>
              </w:rPr>
              <w:t>order_num</w:t>
            </w:r>
            <w:proofErr w:type="spellEnd"/>
            <w:r w:rsidRPr="00054E8D">
              <w:rPr>
                <w:b/>
                <w:u w:val="single"/>
              </w:rPr>
              <w:t xml:space="preserve"> </w:t>
            </w:r>
          </w:p>
        </w:tc>
        <w:tc>
          <w:tcPr>
            <w:tcW w:w="1943" w:type="dxa"/>
            <w:noWrap/>
            <w:hideMark/>
          </w:tcPr>
          <w:p w14:paraId="4D7FA750" w14:textId="77777777" w:rsidR="002F05EE" w:rsidRPr="002F05EE" w:rsidRDefault="002F05EE" w:rsidP="007A19FE">
            <w:pPr>
              <w:rPr>
                <w:b/>
              </w:rPr>
            </w:pPr>
            <w:proofErr w:type="spellStart"/>
            <w:r w:rsidRPr="002F05EE">
              <w:rPr>
                <w:b/>
              </w:rPr>
              <w:t>order_date</w:t>
            </w:r>
            <w:proofErr w:type="spellEnd"/>
            <w:r w:rsidRPr="002F05EE">
              <w:rPr>
                <w:b/>
              </w:rPr>
              <w:t xml:space="preserve">          </w:t>
            </w:r>
          </w:p>
        </w:tc>
        <w:tc>
          <w:tcPr>
            <w:tcW w:w="1122" w:type="dxa"/>
            <w:noWrap/>
            <w:hideMark/>
          </w:tcPr>
          <w:p w14:paraId="35427936" w14:textId="77777777" w:rsidR="002F05EE" w:rsidRPr="002F05EE" w:rsidRDefault="002F05EE" w:rsidP="007A19FE">
            <w:pPr>
              <w:rPr>
                <w:b/>
              </w:rPr>
            </w:pPr>
            <w:proofErr w:type="spellStart"/>
            <w:r w:rsidRPr="002F05EE">
              <w:rPr>
                <w:b/>
              </w:rPr>
              <w:t>cust_id</w:t>
            </w:r>
            <w:proofErr w:type="spellEnd"/>
            <w:r w:rsidRPr="002F05EE">
              <w:rPr>
                <w:b/>
              </w:rPr>
              <w:t xml:space="preserve"> </w:t>
            </w:r>
            <w:r w:rsidR="00054E8D">
              <w:rPr>
                <w:b/>
              </w:rPr>
              <w:t>*</w:t>
            </w:r>
          </w:p>
        </w:tc>
      </w:tr>
      <w:tr w:rsidR="002F05EE" w:rsidRPr="002F05EE" w14:paraId="26FF8AB7" w14:textId="77777777" w:rsidTr="00054E8D">
        <w:trPr>
          <w:trHeight w:val="300"/>
        </w:trPr>
        <w:tc>
          <w:tcPr>
            <w:tcW w:w="1183" w:type="dxa"/>
            <w:noWrap/>
            <w:hideMark/>
          </w:tcPr>
          <w:p w14:paraId="37651AEE" w14:textId="77777777" w:rsidR="002F05EE" w:rsidRPr="002F05EE" w:rsidRDefault="00AC0FF6" w:rsidP="007A19FE">
            <w:r>
              <w:t>20</w:t>
            </w:r>
            <w:r w:rsidR="002F05EE" w:rsidRPr="002F05EE">
              <w:t>05</w:t>
            </w:r>
          </w:p>
        </w:tc>
        <w:tc>
          <w:tcPr>
            <w:tcW w:w="1943" w:type="dxa"/>
            <w:noWrap/>
            <w:hideMark/>
          </w:tcPr>
          <w:p w14:paraId="3CC6E597" w14:textId="77777777" w:rsidR="002F05EE" w:rsidRPr="002F05EE" w:rsidRDefault="00FA3A51" w:rsidP="007A19FE">
            <w:r>
              <w:t>201</w:t>
            </w:r>
            <w:r w:rsidR="002F05EE" w:rsidRPr="002F05EE">
              <w:t xml:space="preserve">5-09-01 </w:t>
            </w:r>
          </w:p>
        </w:tc>
        <w:tc>
          <w:tcPr>
            <w:tcW w:w="1122" w:type="dxa"/>
            <w:noWrap/>
            <w:hideMark/>
          </w:tcPr>
          <w:p w14:paraId="3562B67C" w14:textId="77777777" w:rsidR="002F05EE" w:rsidRPr="002F05EE" w:rsidRDefault="00AC0FF6" w:rsidP="007A19FE">
            <w:r>
              <w:t>17</w:t>
            </w:r>
          </w:p>
        </w:tc>
      </w:tr>
      <w:tr w:rsidR="002F05EE" w:rsidRPr="002F05EE" w14:paraId="5E4D4352" w14:textId="77777777" w:rsidTr="00054E8D">
        <w:trPr>
          <w:trHeight w:val="300"/>
        </w:trPr>
        <w:tc>
          <w:tcPr>
            <w:tcW w:w="1183" w:type="dxa"/>
            <w:noWrap/>
            <w:hideMark/>
          </w:tcPr>
          <w:p w14:paraId="347955E3" w14:textId="77777777" w:rsidR="002F05EE" w:rsidRPr="002F05EE" w:rsidRDefault="00AC0FF6" w:rsidP="007A19FE">
            <w:r>
              <w:t>200</w:t>
            </w:r>
            <w:r w:rsidR="002F05EE" w:rsidRPr="002F05EE">
              <w:t>6</w:t>
            </w:r>
          </w:p>
        </w:tc>
        <w:tc>
          <w:tcPr>
            <w:tcW w:w="1943" w:type="dxa"/>
            <w:noWrap/>
            <w:hideMark/>
          </w:tcPr>
          <w:p w14:paraId="2DE0C347" w14:textId="77777777" w:rsidR="002F05EE" w:rsidRPr="002F05EE" w:rsidRDefault="00FA3A51" w:rsidP="007A19FE">
            <w:r>
              <w:t>201</w:t>
            </w:r>
            <w:r w:rsidR="002F05EE" w:rsidRPr="002F05EE">
              <w:t xml:space="preserve">5-09-12 </w:t>
            </w:r>
          </w:p>
        </w:tc>
        <w:tc>
          <w:tcPr>
            <w:tcW w:w="1122" w:type="dxa"/>
            <w:noWrap/>
            <w:hideMark/>
          </w:tcPr>
          <w:p w14:paraId="22B03E28" w14:textId="77777777" w:rsidR="002F05EE" w:rsidRPr="002F05EE" w:rsidRDefault="00AC0FF6" w:rsidP="007A19FE">
            <w:r>
              <w:t>13</w:t>
            </w:r>
          </w:p>
        </w:tc>
      </w:tr>
      <w:tr w:rsidR="002F05EE" w:rsidRPr="002F05EE" w14:paraId="4906DF0C" w14:textId="77777777" w:rsidTr="00054E8D">
        <w:trPr>
          <w:trHeight w:val="300"/>
        </w:trPr>
        <w:tc>
          <w:tcPr>
            <w:tcW w:w="1183" w:type="dxa"/>
            <w:noWrap/>
            <w:hideMark/>
          </w:tcPr>
          <w:p w14:paraId="551C82DF" w14:textId="77777777" w:rsidR="002F05EE" w:rsidRPr="002F05EE" w:rsidRDefault="00AC0FF6" w:rsidP="007A19FE">
            <w:r>
              <w:t>200</w:t>
            </w:r>
            <w:r w:rsidR="002F05EE" w:rsidRPr="002F05EE">
              <w:t>7</w:t>
            </w:r>
          </w:p>
        </w:tc>
        <w:tc>
          <w:tcPr>
            <w:tcW w:w="1943" w:type="dxa"/>
            <w:noWrap/>
            <w:hideMark/>
          </w:tcPr>
          <w:p w14:paraId="41D575EF" w14:textId="77777777" w:rsidR="002F05EE" w:rsidRPr="002F05EE" w:rsidRDefault="00FA3A51" w:rsidP="007A19FE">
            <w:r>
              <w:t>201</w:t>
            </w:r>
            <w:r w:rsidR="002F05EE" w:rsidRPr="002F05EE">
              <w:t xml:space="preserve">5-09-30 </w:t>
            </w:r>
          </w:p>
        </w:tc>
        <w:tc>
          <w:tcPr>
            <w:tcW w:w="1122" w:type="dxa"/>
            <w:noWrap/>
            <w:hideMark/>
          </w:tcPr>
          <w:p w14:paraId="351A3242" w14:textId="77777777" w:rsidR="002F05EE" w:rsidRPr="002F05EE" w:rsidRDefault="00AC0FF6" w:rsidP="007A19FE">
            <w:r>
              <w:t>15</w:t>
            </w:r>
          </w:p>
        </w:tc>
      </w:tr>
      <w:tr w:rsidR="002F05EE" w:rsidRPr="002F05EE" w14:paraId="795A3927" w14:textId="77777777" w:rsidTr="00054E8D">
        <w:trPr>
          <w:trHeight w:val="300"/>
        </w:trPr>
        <w:tc>
          <w:tcPr>
            <w:tcW w:w="1183" w:type="dxa"/>
            <w:noWrap/>
            <w:hideMark/>
          </w:tcPr>
          <w:p w14:paraId="27A7BDBB" w14:textId="77777777" w:rsidR="002F05EE" w:rsidRPr="002F05EE" w:rsidRDefault="00AC0FF6" w:rsidP="007A19FE">
            <w:r>
              <w:t>200</w:t>
            </w:r>
            <w:r w:rsidR="002F05EE" w:rsidRPr="002F05EE">
              <w:t>8</w:t>
            </w:r>
          </w:p>
        </w:tc>
        <w:tc>
          <w:tcPr>
            <w:tcW w:w="1943" w:type="dxa"/>
            <w:noWrap/>
            <w:hideMark/>
          </w:tcPr>
          <w:p w14:paraId="692677C3" w14:textId="77777777" w:rsidR="002F05EE" w:rsidRPr="002F05EE" w:rsidRDefault="00FA3A51" w:rsidP="007A19FE">
            <w:r>
              <w:t>201</w:t>
            </w:r>
            <w:r w:rsidR="00E22E88">
              <w:t>6</w:t>
            </w:r>
            <w:r w:rsidR="002F05EE" w:rsidRPr="002F05EE">
              <w:t xml:space="preserve">-10-03 </w:t>
            </w:r>
          </w:p>
        </w:tc>
        <w:tc>
          <w:tcPr>
            <w:tcW w:w="1122" w:type="dxa"/>
            <w:noWrap/>
            <w:hideMark/>
          </w:tcPr>
          <w:p w14:paraId="03CD62F6" w14:textId="77777777" w:rsidR="002F05EE" w:rsidRPr="002F05EE" w:rsidRDefault="00AC0FF6" w:rsidP="007A19FE">
            <w:r>
              <w:t>17</w:t>
            </w:r>
          </w:p>
        </w:tc>
      </w:tr>
      <w:tr w:rsidR="002F05EE" w:rsidRPr="002F05EE" w14:paraId="61754A69" w14:textId="77777777" w:rsidTr="00054E8D">
        <w:trPr>
          <w:trHeight w:val="300"/>
        </w:trPr>
        <w:tc>
          <w:tcPr>
            <w:tcW w:w="1183" w:type="dxa"/>
            <w:noWrap/>
            <w:hideMark/>
          </w:tcPr>
          <w:p w14:paraId="154F7971" w14:textId="77777777" w:rsidR="002F05EE" w:rsidRPr="002F05EE" w:rsidRDefault="00AC0FF6" w:rsidP="007A19FE">
            <w:r>
              <w:t>200</w:t>
            </w:r>
            <w:r w:rsidR="002F05EE" w:rsidRPr="002F05EE">
              <w:t>9</w:t>
            </w:r>
          </w:p>
        </w:tc>
        <w:tc>
          <w:tcPr>
            <w:tcW w:w="1943" w:type="dxa"/>
            <w:noWrap/>
            <w:hideMark/>
          </w:tcPr>
          <w:p w14:paraId="24F2A9A9" w14:textId="77777777" w:rsidR="002F05EE" w:rsidRPr="002F05EE" w:rsidRDefault="00FA3A51" w:rsidP="007A19FE">
            <w:r>
              <w:t>2015-11-20</w:t>
            </w:r>
            <w:r w:rsidR="002F05EE" w:rsidRPr="002F05EE">
              <w:t xml:space="preserve"> </w:t>
            </w:r>
          </w:p>
        </w:tc>
        <w:tc>
          <w:tcPr>
            <w:tcW w:w="1122" w:type="dxa"/>
            <w:noWrap/>
            <w:hideMark/>
          </w:tcPr>
          <w:p w14:paraId="0C63886C" w14:textId="77777777" w:rsidR="002F05EE" w:rsidRPr="002F05EE" w:rsidRDefault="00AC0FF6" w:rsidP="007A19FE">
            <w:r>
              <w:t>17</w:t>
            </w:r>
          </w:p>
        </w:tc>
      </w:tr>
    </w:tbl>
    <w:p w14:paraId="6BB47A4E" w14:textId="77777777" w:rsidR="002F05EE" w:rsidRDefault="002F05EE" w:rsidP="007A19FE"/>
    <w:p w14:paraId="05C4EC37" w14:textId="77777777" w:rsidR="00616E81" w:rsidRPr="00616E81" w:rsidRDefault="00616E81" w:rsidP="00616E81">
      <w:pPr>
        <w:spacing w:after="0"/>
        <w:rPr>
          <w:b/>
          <w:u w:val="single"/>
        </w:rPr>
      </w:pPr>
      <w:proofErr w:type="spellStart"/>
      <w:r w:rsidRPr="00616E81">
        <w:rPr>
          <w:b/>
          <w:u w:val="single"/>
        </w:rPr>
        <w:t>orderitems</w:t>
      </w:r>
      <w:proofErr w:type="spellEnd"/>
      <w:r w:rsidRPr="00616E81">
        <w:rPr>
          <w:b/>
          <w:u w:val="single"/>
        </w:rPr>
        <w:t xml:space="preserve"> tabl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83"/>
        <w:gridCol w:w="1172"/>
        <w:gridCol w:w="960"/>
        <w:gridCol w:w="960"/>
        <w:gridCol w:w="1127"/>
      </w:tblGrid>
      <w:tr w:rsidR="002F05EE" w:rsidRPr="002F05EE" w14:paraId="1A10FCAE" w14:textId="77777777" w:rsidTr="007A19FE">
        <w:trPr>
          <w:trHeight w:val="300"/>
        </w:trPr>
        <w:tc>
          <w:tcPr>
            <w:tcW w:w="1283" w:type="dxa"/>
            <w:noWrap/>
            <w:hideMark/>
          </w:tcPr>
          <w:p w14:paraId="6EA6A06B" w14:textId="77777777" w:rsidR="002F05EE" w:rsidRPr="00054E8D" w:rsidRDefault="002F05EE" w:rsidP="007A19FE">
            <w:pPr>
              <w:rPr>
                <w:b/>
                <w:u w:val="single"/>
              </w:rPr>
            </w:pPr>
            <w:proofErr w:type="spellStart"/>
            <w:r w:rsidRPr="00054E8D">
              <w:rPr>
                <w:b/>
                <w:u w:val="single"/>
              </w:rPr>
              <w:t>order_num</w:t>
            </w:r>
            <w:proofErr w:type="spellEnd"/>
            <w:r w:rsidR="00054E8D">
              <w:rPr>
                <w:b/>
                <w:u w:val="single"/>
              </w:rPr>
              <w:t>*</w:t>
            </w:r>
          </w:p>
        </w:tc>
        <w:tc>
          <w:tcPr>
            <w:tcW w:w="1172" w:type="dxa"/>
            <w:noWrap/>
            <w:hideMark/>
          </w:tcPr>
          <w:p w14:paraId="096509AF" w14:textId="77777777" w:rsidR="002F05EE" w:rsidRPr="00054E8D" w:rsidRDefault="002F05EE" w:rsidP="007A19FE">
            <w:pPr>
              <w:rPr>
                <w:b/>
                <w:u w:val="single"/>
              </w:rPr>
            </w:pPr>
            <w:proofErr w:type="spellStart"/>
            <w:r w:rsidRPr="00054E8D">
              <w:rPr>
                <w:b/>
                <w:u w:val="single"/>
              </w:rPr>
              <w:t>order_item</w:t>
            </w:r>
            <w:proofErr w:type="spellEnd"/>
          </w:p>
        </w:tc>
        <w:tc>
          <w:tcPr>
            <w:tcW w:w="960" w:type="dxa"/>
            <w:noWrap/>
            <w:hideMark/>
          </w:tcPr>
          <w:p w14:paraId="043125C4" w14:textId="77777777" w:rsidR="002F05EE" w:rsidRPr="002F05EE" w:rsidRDefault="002F05EE" w:rsidP="007A19FE">
            <w:pPr>
              <w:rPr>
                <w:b/>
              </w:rPr>
            </w:pPr>
            <w:proofErr w:type="spellStart"/>
            <w:r w:rsidRPr="002F05EE">
              <w:rPr>
                <w:b/>
              </w:rPr>
              <w:t>prod_id</w:t>
            </w:r>
            <w:proofErr w:type="spellEnd"/>
          </w:p>
        </w:tc>
        <w:tc>
          <w:tcPr>
            <w:tcW w:w="960" w:type="dxa"/>
            <w:noWrap/>
            <w:hideMark/>
          </w:tcPr>
          <w:p w14:paraId="6C82839A" w14:textId="77777777" w:rsidR="002F05EE" w:rsidRPr="002F05EE" w:rsidRDefault="002F05EE" w:rsidP="007A19FE">
            <w:pPr>
              <w:rPr>
                <w:b/>
              </w:rPr>
            </w:pPr>
            <w:r w:rsidRPr="002F05EE">
              <w:rPr>
                <w:b/>
              </w:rPr>
              <w:t>quantity</w:t>
            </w:r>
          </w:p>
        </w:tc>
        <w:tc>
          <w:tcPr>
            <w:tcW w:w="1127" w:type="dxa"/>
            <w:noWrap/>
            <w:hideMark/>
          </w:tcPr>
          <w:p w14:paraId="65FF9C03" w14:textId="77777777" w:rsidR="002F05EE" w:rsidRPr="002F05EE" w:rsidRDefault="002F05EE" w:rsidP="007A19FE">
            <w:pPr>
              <w:rPr>
                <w:b/>
              </w:rPr>
            </w:pPr>
            <w:proofErr w:type="spellStart"/>
            <w:r w:rsidRPr="002F05EE">
              <w:rPr>
                <w:b/>
              </w:rPr>
              <w:t>item_price</w:t>
            </w:r>
            <w:proofErr w:type="spellEnd"/>
          </w:p>
        </w:tc>
      </w:tr>
      <w:tr w:rsidR="002F05EE" w:rsidRPr="002F05EE" w14:paraId="07703F37" w14:textId="77777777" w:rsidTr="007A19FE">
        <w:trPr>
          <w:trHeight w:val="300"/>
        </w:trPr>
        <w:tc>
          <w:tcPr>
            <w:tcW w:w="1283" w:type="dxa"/>
            <w:noWrap/>
            <w:hideMark/>
          </w:tcPr>
          <w:p w14:paraId="18BA4DAB" w14:textId="77777777" w:rsidR="002F05EE" w:rsidRPr="002F05EE" w:rsidRDefault="00AC0FF6" w:rsidP="007A19FE">
            <w:r>
              <w:t>20</w:t>
            </w:r>
            <w:r w:rsidR="002F05EE" w:rsidRPr="002F05EE">
              <w:t>05</w:t>
            </w:r>
          </w:p>
        </w:tc>
        <w:tc>
          <w:tcPr>
            <w:tcW w:w="1172" w:type="dxa"/>
            <w:noWrap/>
            <w:hideMark/>
          </w:tcPr>
          <w:p w14:paraId="3E426446" w14:textId="77777777" w:rsidR="002F05EE" w:rsidRPr="002F05EE" w:rsidRDefault="002F05EE" w:rsidP="007A19FE">
            <w:r w:rsidRPr="002F05EE">
              <w:t>1</w:t>
            </w:r>
          </w:p>
        </w:tc>
        <w:tc>
          <w:tcPr>
            <w:tcW w:w="960" w:type="dxa"/>
            <w:noWrap/>
            <w:hideMark/>
          </w:tcPr>
          <w:p w14:paraId="140DB264" w14:textId="77777777" w:rsidR="002F05EE" w:rsidRPr="002F05EE" w:rsidRDefault="002F05EE" w:rsidP="007A19FE">
            <w:r w:rsidRPr="002F05EE">
              <w:t>ANV01</w:t>
            </w:r>
          </w:p>
        </w:tc>
        <w:tc>
          <w:tcPr>
            <w:tcW w:w="960" w:type="dxa"/>
            <w:noWrap/>
            <w:hideMark/>
          </w:tcPr>
          <w:p w14:paraId="6C815B73" w14:textId="77777777" w:rsidR="002F05EE" w:rsidRPr="002F05EE" w:rsidRDefault="002F05EE" w:rsidP="007A19FE">
            <w:r w:rsidRPr="002F05EE">
              <w:t>10</w:t>
            </w:r>
          </w:p>
        </w:tc>
        <w:tc>
          <w:tcPr>
            <w:tcW w:w="1127" w:type="dxa"/>
            <w:noWrap/>
            <w:hideMark/>
          </w:tcPr>
          <w:p w14:paraId="399E42AA" w14:textId="77777777" w:rsidR="002F05EE" w:rsidRPr="002F05EE" w:rsidRDefault="002F05EE" w:rsidP="007A19FE">
            <w:r w:rsidRPr="002F05EE">
              <w:t>5.99</w:t>
            </w:r>
          </w:p>
        </w:tc>
      </w:tr>
      <w:tr w:rsidR="002F05EE" w:rsidRPr="002F05EE" w14:paraId="15101EBD" w14:textId="77777777" w:rsidTr="007A19FE">
        <w:trPr>
          <w:trHeight w:val="300"/>
        </w:trPr>
        <w:tc>
          <w:tcPr>
            <w:tcW w:w="1283" w:type="dxa"/>
            <w:noWrap/>
            <w:hideMark/>
          </w:tcPr>
          <w:p w14:paraId="7835D115" w14:textId="77777777" w:rsidR="002F05EE" w:rsidRPr="002F05EE" w:rsidRDefault="00AC0FF6" w:rsidP="007A19FE">
            <w:r>
              <w:t>20</w:t>
            </w:r>
            <w:r w:rsidR="002F05EE" w:rsidRPr="002F05EE">
              <w:t>05</w:t>
            </w:r>
          </w:p>
        </w:tc>
        <w:tc>
          <w:tcPr>
            <w:tcW w:w="1172" w:type="dxa"/>
            <w:noWrap/>
            <w:hideMark/>
          </w:tcPr>
          <w:p w14:paraId="43A303FF" w14:textId="77777777" w:rsidR="002F05EE" w:rsidRPr="002F05EE" w:rsidRDefault="002F05EE" w:rsidP="007A19FE">
            <w:r w:rsidRPr="002F05EE">
              <w:t>2</w:t>
            </w:r>
          </w:p>
        </w:tc>
        <w:tc>
          <w:tcPr>
            <w:tcW w:w="960" w:type="dxa"/>
            <w:noWrap/>
            <w:hideMark/>
          </w:tcPr>
          <w:p w14:paraId="5FDD20BB" w14:textId="77777777" w:rsidR="002F05EE" w:rsidRPr="002F05EE" w:rsidRDefault="002F05EE" w:rsidP="007A19FE">
            <w:r w:rsidRPr="002F05EE">
              <w:t>ANV02</w:t>
            </w:r>
          </w:p>
        </w:tc>
        <w:tc>
          <w:tcPr>
            <w:tcW w:w="960" w:type="dxa"/>
            <w:noWrap/>
            <w:hideMark/>
          </w:tcPr>
          <w:p w14:paraId="413D90A2" w14:textId="77777777" w:rsidR="002F05EE" w:rsidRPr="002F05EE" w:rsidRDefault="002F05EE" w:rsidP="007A19FE">
            <w:r w:rsidRPr="002F05EE">
              <w:t>3</w:t>
            </w:r>
          </w:p>
        </w:tc>
        <w:tc>
          <w:tcPr>
            <w:tcW w:w="1127" w:type="dxa"/>
            <w:noWrap/>
            <w:hideMark/>
          </w:tcPr>
          <w:p w14:paraId="71E26380" w14:textId="77777777" w:rsidR="002F05EE" w:rsidRPr="002F05EE" w:rsidRDefault="002F05EE" w:rsidP="007A19FE">
            <w:r w:rsidRPr="002F05EE">
              <w:t>9.99</w:t>
            </w:r>
          </w:p>
        </w:tc>
      </w:tr>
      <w:tr w:rsidR="002F05EE" w:rsidRPr="002F05EE" w14:paraId="39CFAE46" w14:textId="77777777" w:rsidTr="007A19FE">
        <w:trPr>
          <w:trHeight w:val="300"/>
        </w:trPr>
        <w:tc>
          <w:tcPr>
            <w:tcW w:w="1283" w:type="dxa"/>
            <w:noWrap/>
            <w:hideMark/>
          </w:tcPr>
          <w:p w14:paraId="2677E83E" w14:textId="77777777" w:rsidR="002F05EE" w:rsidRPr="002F05EE" w:rsidRDefault="00AC0FF6" w:rsidP="007A19FE">
            <w:r>
              <w:t>20</w:t>
            </w:r>
            <w:r w:rsidR="002F05EE" w:rsidRPr="002F05EE">
              <w:t>05</w:t>
            </w:r>
          </w:p>
        </w:tc>
        <w:tc>
          <w:tcPr>
            <w:tcW w:w="1172" w:type="dxa"/>
            <w:noWrap/>
            <w:hideMark/>
          </w:tcPr>
          <w:p w14:paraId="6115531C" w14:textId="77777777" w:rsidR="002F05EE" w:rsidRPr="002F05EE" w:rsidRDefault="002F05EE" w:rsidP="007A19FE">
            <w:r w:rsidRPr="002F05EE">
              <w:t>4</w:t>
            </w:r>
          </w:p>
        </w:tc>
        <w:tc>
          <w:tcPr>
            <w:tcW w:w="960" w:type="dxa"/>
            <w:noWrap/>
            <w:hideMark/>
          </w:tcPr>
          <w:p w14:paraId="0A22490B" w14:textId="77777777" w:rsidR="002F05EE" w:rsidRPr="002F05EE" w:rsidRDefault="002F05EE" w:rsidP="007A19FE">
            <w:r w:rsidRPr="002F05EE">
              <w:t>FB</w:t>
            </w:r>
          </w:p>
        </w:tc>
        <w:tc>
          <w:tcPr>
            <w:tcW w:w="960" w:type="dxa"/>
            <w:noWrap/>
            <w:hideMark/>
          </w:tcPr>
          <w:p w14:paraId="6058E5BD" w14:textId="77777777" w:rsidR="002F05EE" w:rsidRPr="002F05EE" w:rsidRDefault="002F05EE" w:rsidP="007A19FE">
            <w:r w:rsidRPr="002F05EE">
              <w:t>1</w:t>
            </w:r>
          </w:p>
        </w:tc>
        <w:tc>
          <w:tcPr>
            <w:tcW w:w="1127" w:type="dxa"/>
            <w:noWrap/>
            <w:hideMark/>
          </w:tcPr>
          <w:p w14:paraId="4D726D15" w14:textId="77777777" w:rsidR="002F05EE" w:rsidRPr="002F05EE" w:rsidRDefault="002F05EE" w:rsidP="007A19FE">
            <w:r w:rsidRPr="002F05EE">
              <w:t>10</w:t>
            </w:r>
          </w:p>
        </w:tc>
      </w:tr>
      <w:tr w:rsidR="002F05EE" w:rsidRPr="002F05EE" w14:paraId="2A2F42F4" w14:textId="77777777" w:rsidTr="007A19FE">
        <w:trPr>
          <w:trHeight w:val="300"/>
        </w:trPr>
        <w:tc>
          <w:tcPr>
            <w:tcW w:w="1283" w:type="dxa"/>
            <w:noWrap/>
            <w:hideMark/>
          </w:tcPr>
          <w:p w14:paraId="6F5D7FA1" w14:textId="77777777" w:rsidR="002F05EE" w:rsidRPr="002F05EE" w:rsidRDefault="00AC0FF6" w:rsidP="007A19FE">
            <w:r>
              <w:t>20</w:t>
            </w:r>
            <w:r w:rsidR="002F05EE" w:rsidRPr="002F05EE">
              <w:t>06</w:t>
            </w:r>
          </w:p>
        </w:tc>
        <w:tc>
          <w:tcPr>
            <w:tcW w:w="1172" w:type="dxa"/>
            <w:noWrap/>
            <w:hideMark/>
          </w:tcPr>
          <w:p w14:paraId="70F63946" w14:textId="77777777" w:rsidR="002F05EE" w:rsidRPr="002F05EE" w:rsidRDefault="002F05EE" w:rsidP="007A19FE">
            <w:r w:rsidRPr="002F05EE">
              <w:t>1</w:t>
            </w:r>
          </w:p>
        </w:tc>
        <w:tc>
          <w:tcPr>
            <w:tcW w:w="960" w:type="dxa"/>
            <w:noWrap/>
            <w:hideMark/>
          </w:tcPr>
          <w:p w14:paraId="310020F3" w14:textId="77777777" w:rsidR="002F05EE" w:rsidRPr="002F05EE" w:rsidRDefault="002F05EE" w:rsidP="007A19FE">
            <w:r w:rsidRPr="002F05EE">
              <w:t>JP2000</w:t>
            </w:r>
          </w:p>
        </w:tc>
        <w:tc>
          <w:tcPr>
            <w:tcW w:w="960" w:type="dxa"/>
            <w:noWrap/>
            <w:hideMark/>
          </w:tcPr>
          <w:p w14:paraId="6CFCE11E" w14:textId="77777777" w:rsidR="002F05EE" w:rsidRPr="002F05EE" w:rsidRDefault="002F05EE" w:rsidP="007A19FE">
            <w:r w:rsidRPr="002F05EE">
              <w:t>1</w:t>
            </w:r>
          </w:p>
        </w:tc>
        <w:tc>
          <w:tcPr>
            <w:tcW w:w="1127" w:type="dxa"/>
            <w:noWrap/>
            <w:hideMark/>
          </w:tcPr>
          <w:p w14:paraId="3C5529BE" w14:textId="77777777" w:rsidR="002F05EE" w:rsidRPr="002F05EE" w:rsidRDefault="002F05EE" w:rsidP="007A19FE">
            <w:r w:rsidRPr="002F05EE">
              <w:t>55</w:t>
            </w:r>
          </w:p>
        </w:tc>
      </w:tr>
      <w:tr w:rsidR="002F05EE" w:rsidRPr="002F05EE" w14:paraId="74EF73E3" w14:textId="77777777" w:rsidTr="007A19FE">
        <w:trPr>
          <w:trHeight w:val="300"/>
        </w:trPr>
        <w:tc>
          <w:tcPr>
            <w:tcW w:w="1283" w:type="dxa"/>
            <w:noWrap/>
            <w:hideMark/>
          </w:tcPr>
          <w:p w14:paraId="722857D0" w14:textId="77777777" w:rsidR="002F05EE" w:rsidRPr="002F05EE" w:rsidRDefault="00AC0FF6" w:rsidP="007A19FE">
            <w:r>
              <w:t>20</w:t>
            </w:r>
            <w:r w:rsidR="002F05EE" w:rsidRPr="002F05EE">
              <w:t>07</w:t>
            </w:r>
          </w:p>
        </w:tc>
        <w:tc>
          <w:tcPr>
            <w:tcW w:w="1172" w:type="dxa"/>
            <w:noWrap/>
            <w:hideMark/>
          </w:tcPr>
          <w:p w14:paraId="10BDCA37" w14:textId="77777777" w:rsidR="002F05EE" w:rsidRPr="002F05EE" w:rsidRDefault="002F05EE" w:rsidP="007A19FE">
            <w:r w:rsidRPr="002F05EE">
              <w:t>1</w:t>
            </w:r>
          </w:p>
        </w:tc>
        <w:tc>
          <w:tcPr>
            <w:tcW w:w="960" w:type="dxa"/>
            <w:noWrap/>
            <w:hideMark/>
          </w:tcPr>
          <w:p w14:paraId="5C035900" w14:textId="77777777" w:rsidR="002F05EE" w:rsidRPr="002F05EE" w:rsidRDefault="002F05EE" w:rsidP="007A19FE">
            <w:r w:rsidRPr="002F05EE">
              <w:t>TNT2</w:t>
            </w:r>
          </w:p>
        </w:tc>
        <w:tc>
          <w:tcPr>
            <w:tcW w:w="960" w:type="dxa"/>
            <w:noWrap/>
            <w:hideMark/>
          </w:tcPr>
          <w:p w14:paraId="077A379C" w14:textId="77777777" w:rsidR="002F05EE" w:rsidRPr="002F05EE" w:rsidRDefault="002F05EE" w:rsidP="007A19FE">
            <w:r w:rsidRPr="002F05EE">
              <w:t>100</w:t>
            </w:r>
          </w:p>
        </w:tc>
        <w:tc>
          <w:tcPr>
            <w:tcW w:w="1127" w:type="dxa"/>
            <w:noWrap/>
            <w:hideMark/>
          </w:tcPr>
          <w:p w14:paraId="76B410A5" w14:textId="77777777" w:rsidR="002F05EE" w:rsidRPr="002F05EE" w:rsidRDefault="002F05EE" w:rsidP="007A19FE">
            <w:r w:rsidRPr="002F05EE">
              <w:t>10</w:t>
            </w:r>
          </w:p>
        </w:tc>
      </w:tr>
      <w:tr w:rsidR="002F05EE" w:rsidRPr="002F05EE" w14:paraId="4509052B" w14:textId="77777777" w:rsidTr="007A19FE">
        <w:trPr>
          <w:trHeight w:val="300"/>
        </w:trPr>
        <w:tc>
          <w:tcPr>
            <w:tcW w:w="1283" w:type="dxa"/>
            <w:noWrap/>
            <w:hideMark/>
          </w:tcPr>
          <w:p w14:paraId="213DC5AD" w14:textId="77777777" w:rsidR="002F05EE" w:rsidRPr="002F05EE" w:rsidRDefault="00AC0FF6" w:rsidP="007A19FE">
            <w:r>
              <w:t>20</w:t>
            </w:r>
            <w:r w:rsidR="002F05EE" w:rsidRPr="002F05EE">
              <w:t>08</w:t>
            </w:r>
          </w:p>
        </w:tc>
        <w:tc>
          <w:tcPr>
            <w:tcW w:w="1172" w:type="dxa"/>
            <w:noWrap/>
            <w:hideMark/>
          </w:tcPr>
          <w:p w14:paraId="59D53B36" w14:textId="77777777" w:rsidR="002F05EE" w:rsidRPr="002F05EE" w:rsidRDefault="002F05EE" w:rsidP="007A19FE">
            <w:r w:rsidRPr="002F05EE">
              <w:t>1</w:t>
            </w:r>
          </w:p>
        </w:tc>
        <w:tc>
          <w:tcPr>
            <w:tcW w:w="960" w:type="dxa"/>
            <w:noWrap/>
            <w:hideMark/>
          </w:tcPr>
          <w:p w14:paraId="644D7DC0" w14:textId="77777777" w:rsidR="002F05EE" w:rsidRPr="002F05EE" w:rsidRDefault="002F05EE" w:rsidP="007A19FE">
            <w:r w:rsidRPr="002F05EE">
              <w:t>FC</w:t>
            </w:r>
          </w:p>
        </w:tc>
        <w:tc>
          <w:tcPr>
            <w:tcW w:w="960" w:type="dxa"/>
            <w:noWrap/>
            <w:hideMark/>
          </w:tcPr>
          <w:p w14:paraId="0BDE279D" w14:textId="77777777" w:rsidR="002F05EE" w:rsidRPr="002F05EE" w:rsidRDefault="002F05EE" w:rsidP="007A19FE">
            <w:r w:rsidRPr="002F05EE">
              <w:t>50</w:t>
            </w:r>
          </w:p>
        </w:tc>
        <w:tc>
          <w:tcPr>
            <w:tcW w:w="1127" w:type="dxa"/>
            <w:noWrap/>
            <w:hideMark/>
          </w:tcPr>
          <w:p w14:paraId="64A264FC" w14:textId="77777777" w:rsidR="002F05EE" w:rsidRPr="002F05EE" w:rsidRDefault="002F05EE" w:rsidP="007A19FE">
            <w:r w:rsidRPr="002F05EE">
              <w:t>2.5</w:t>
            </w:r>
          </w:p>
        </w:tc>
      </w:tr>
      <w:tr w:rsidR="002F05EE" w:rsidRPr="002F05EE" w14:paraId="67A833B0" w14:textId="77777777" w:rsidTr="007A19FE">
        <w:trPr>
          <w:trHeight w:val="300"/>
        </w:trPr>
        <w:tc>
          <w:tcPr>
            <w:tcW w:w="1283" w:type="dxa"/>
            <w:noWrap/>
            <w:hideMark/>
          </w:tcPr>
          <w:p w14:paraId="06181280" w14:textId="77777777" w:rsidR="002F05EE" w:rsidRPr="002F05EE" w:rsidRDefault="00AC0FF6" w:rsidP="007A19FE">
            <w:r>
              <w:t>2</w:t>
            </w:r>
            <w:r w:rsidR="002F05EE" w:rsidRPr="002F05EE">
              <w:t>009</w:t>
            </w:r>
          </w:p>
        </w:tc>
        <w:tc>
          <w:tcPr>
            <w:tcW w:w="1172" w:type="dxa"/>
            <w:noWrap/>
            <w:hideMark/>
          </w:tcPr>
          <w:p w14:paraId="648A5DBD" w14:textId="77777777" w:rsidR="002F05EE" w:rsidRPr="002F05EE" w:rsidRDefault="002F05EE" w:rsidP="007A19FE">
            <w:r w:rsidRPr="002F05EE">
              <w:t>1</w:t>
            </w:r>
          </w:p>
        </w:tc>
        <w:tc>
          <w:tcPr>
            <w:tcW w:w="960" w:type="dxa"/>
            <w:noWrap/>
            <w:hideMark/>
          </w:tcPr>
          <w:p w14:paraId="2B3B0011" w14:textId="77777777" w:rsidR="002F05EE" w:rsidRPr="002F05EE" w:rsidRDefault="002F05EE" w:rsidP="007A19FE">
            <w:r w:rsidRPr="002F05EE">
              <w:t>FB</w:t>
            </w:r>
          </w:p>
        </w:tc>
        <w:tc>
          <w:tcPr>
            <w:tcW w:w="960" w:type="dxa"/>
            <w:noWrap/>
            <w:hideMark/>
          </w:tcPr>
          <w:p w14:paraId="117E4EF1" w14:textId="77777777" w:rsidR="002F05EE" w:rsidRPr="002F05EE" w:rsidRDefault="002F05EE" w:rsidP="007A19FE">
            <w:r w:rsidRPr="002F05EE">
              <w:t>1</w:t>
            </w:r>
          </w:p>
        </w:tc>
        <w:tc>
          <w:tcPr>
            <w:tcW w:w="1127" w:type="dxa"/>
            <w:noWrap/>
            <w:hideMark/>
          </w:tcPr>
          <w:p w14:paraId="35A720F5" w14:textId="77777777" w:rsidR="002F05EE" w:rsidRPr="002F05EE" w:rsidRDefault="002F05EE" w:rsidP="007A19FE">
            <w:r w:rsidRPr="002F05EE">
              <w:t>10</w:t>
            </w:r>
          </w:p>
        </w:tc>
      </w:tr>
      <w:tr w:rsidR="002F05EE" w:rsidRPr="002F05EE" w14:paraId="14C8A6FE" w14:textId="77777777" w:rsidTr="007A19FE">
        <w:trPr>
          <w:trHeight w:val="300"/>
        </w:trPr>
        <w:tc>
          <w:tcPr>
            <w:tcW w:w="1283" w:type="dxa"/>
            <w:noWrap/>
            <w:hideMark/>
          </w:tcPr>
          <w:p w14:paraId="3AD3DB3A" w14:textId="77777777" w:rsidR="002F05EE" w:rsidRPr="002F05EE" w:rsidRDefault="00AC0FF6" w:rsidP="007A19FE">
            <w:r>
              <w:t>2</w:t>
            </w:r>
            <w:r w:rsidR="002F05EE" w:rsidRPr="002F05EE">
              <w:t>009</w:t>
            </w:r>
          </w:p>
        </w:tc>
        <w:tc>
          <w:tcPr>
            <w:tcW w:w="1172" w:type="dxa"/>
            <w:noWrap/>
            <w:hideMark/>
          </w:tcPr>
          <w:p w14:paraId="6C8E164F" w14:textId="77777777" w:rsidR="002F05EE" w:rsidRPr="002F05EE" w:rsidRDefault="002F05EE" w:rsidP="007A19FE">
            <w:r w:rsidRPr="002F05EE">
              <w:t>2</w:t>
            </w:r>
          </w:p>
        </w:tc>
        <w:tc>
          <w:tcPr>
            <w:tcW w:w="960" w:type="dxa"/>
            <w:noWrap/>
            <w:hideMark/>
          </w:tcPr>
          <w:p w14:paraId="21FAD787" w14:textId="77777777" w:rsidR="002F05EE" w:rsidRPr="002F05EE" w:rsidRDefault="002F05EE" w:rsidP="007A19FE">
            <w:r w:rsidRPr="002F05EE">
              <w:t>OL1</w:t>
            </w:r>
          </w:p>
        </w:tc>
        <w:tc>
          <w:tcPr>
            <w:tcW w:w="960" w:type="dxa"/>
            <w:noWrap/>
            <w:hideMark/>
          </w:tcPr>
          <w:p w14:paraId="2F2B0F37" w14:textId="77777777" w:rsidR="002F05EE" w:rsidRPr="002F05EE" w:rsidRDefault="002F05EE" w:rsidP="007A19FE">
            <w:r w:rsidRPr="002F05EE">
              <w:t>1</w:t>
            </w:r>
          </w:p>
        </w:tc>
        <w:tc>
          <w:tcPr>
            <w:tcW w:w="1127" w:type="dxa"/>
            <w:noWrap/>
            <w:hideMark/>
          </w:tcPr>
          <w:p w14:paraId="21F37B29" w14:textId="77777777" w:rsidR="002F05EE" w:rsidRPr="002F05EE" w:rsidRDefault="002F05EE" w:rsidP="007A19FE">
            <w:r w:rsidRPr="002F05EE">
              <w:t>8.99</w:t>
            </w:r>
          </w:p>
        </w:tc>
      </w:tr>
      <w:tr w:rsidR="002F05EE" w:rsidRPr="002F05EE" w14:paraId="114181E9" w14:textId="77777777" w:rsidTr="007A19FE">
        <w:trPr>
          <w:trHeight w:val="300"/>
        </w:trPr>
        <w:tc>
          <w:tcPr>
            <w:tcW w:w="1283" w:type="dxa"/>
            <w:noWrap/>
            <w:hideMark/>
          </w:tcPr>
          <w:p w14:paraId="70BB229B" w14:textId="77777777" w:rsidR="002F05EE" w:rsidRPr="002F05EE" w:rsidRDefault="00AC0FF6" w:rsidP="007A19FE">
            <w:r>
              <w:t>20</w:t>
            </w:r>
            <w:r w:rsidR="002F05EE" w:rsidRPr="002F05EE">
              <w:t>09</w:t>
            </w:r>
          </w:p>
        </w:tc>
        <w:tc>
          <w:tcPr>
            <w:tcW w:w="1172" w:type="dxa"/>
            <w:noWrap/>
            <w:hideMark/>
          </w:tcPr>
          <w:p w14:paraId="562B8753" w14:textId="77777777" w:rsidR="002F05EE" w:rsidRPr="002F05EE" w:rsidRDefault="002F05EE" w:rsidP="007A19FE">
            <w:r w:rsidRPr="002F05EE">
              <w:t>3</w:t>
            </w:r>
          </w:p>
        </w:tc>
        <w:tc>
          <w:tcPr>
            <w:tcW w:w="960" w:type="dxa"/>
            <w:noWrap/>
            <w:hideMark/>
          </w:tcPr>
          <w:p w14:paraId="5EF34E19" w14:textId="77777777" w:rsidR="002F05EE" w:rsidRPr="002F05EE" w:rsidRDefault="002F05EE" w:rsidP="007A19FE">
            <w:r w:rsidRPr="002F05EE">
              <w:t>SLING</w:t>
            </w:r>
          </w:p>
        </w:tc>
        <w:tc>
          <w:tcPr>
            <w:tcW w:w="960" w:type="dxa"/>
            <w:noWrap/>
            <w:hideMark/>
          </w:tcPr>
          <w:p w14:paraId="3707F1D8" w14:textId="77777777" w:rsidR="002F05EE" w:rsidRPr="002F05EE" w:rsidRDefault="002F05EE" w:rsidP="007A19FE">
            <w:r w:rsidRPr="002F05EE">
              <w:t>1</w:t>
            </w:r>
          </w:p>
        </w:tc>
        <w:tc>
          <w:tcPr>
            <w:tcW w:w="1127" w:type="dxa"/>
            <w:noWrap/>
            <w:hideMark/>
          </w:tcPr>
          <w:p w14:paraId="46D5C05D" w14:textId="77777777" w:rsidR="002F05EE" w:rsidRPr="002F05EE" w:rsidRDefault="002F05EE" w:rsidP="007A19FE">
            <w:r w:rsidRPr="002F05EE">
              <w:t>4.49</w:t>
            </w:r>
          </w:p>
        </w:tc>
      </w:tr>
    </w:tbl>
    <w:p w14:paraId="19217E1F" w14:textId="77777777" w:rsidR="00054E8D" w:rsidRDefault="00054E8D" w:rsidP="007A19FE"/>
    <w:p w14:paraId="34F020C3" w14:textId="77777777" w:rsidR="00054E8D" w:rsidRDefault="00E56537" w:rsidP="007A19FE">
      <w:r>
        <w:t xml:space="preserve">For questions </w:t>
      </w:r>
      <w:r w:rsidR="003B2C38">
        <w:t>10 &amp; 11</w:t>
      </w:r>
      <w:r>
        <w:t>, i</w:t>
      </w:r>
      <w:r w:rsidR="00054E8D">
        <w:t xml:space="preserve">ndicate the </w:t>
      </w:r>
      <w:r w:rsidR="00A11652">
        <w:t xml:space="preserve">actual </w:t>
      </w:r>
      <w:r w:rsidR="00054E8D">
        <w:t>output that would result from the following query executed against the tables indicated above</w:t>
      </w:r>
      <w:r w:rsidR="00A11652">
        <w:t xml:space="preserve"> (in other words, what would the result or “answer” be?)</w:t>
      </w:r>
      <w:r w:rsidR="00054E8D">
        <w:t>:</w:t>
      </w:r>
    </w:p>
    <w:p w14:paraId="7B25A6D6" w14:textId="77777777" w:rsidR="00E22E88" w:rsidRDefault="00616E81" w:rsidP="007A19FE">
      <w:pPr>
        <w:pStyle w:val="ListParagraph"/>
        <w:numPr>
          <w:ilvl w:val="0"/>
          <w:numId w:val="6"/>
        </w:numPr>
        <w:ind w:left="360"/>
      </w:pPr>
      <w:r>
        <w:t>SELECT COUNT(</w:t>
      </w:r>
      <w:proofErr w:type="spellStart"/>
      <w:r>
        <w:t>order_num</w:t>
      </w:r>
      <w:proofErr w:type="spellEnd"/>
      <w:r>
        <w:t xml:space="preserve">) FROM orders, </w:t>
      </w:r>
      <w:r w:rsidR="00054E8D" w:rsidRPr="00054E8D">
        <w:t xml:space="preserve">customers </w:t>
      </w:r>
      <w:r>
        <w:t>WHERE</w:t>
      </w:r>
      <w:r w:rsidR="00AC0FF6">
        <w:t xml:space="preserve"> </w:t>
      </w:r>
      <w:proofErr w:type="spellStart"/>
      <w:r w:rsidR="00AC0FF6">
        <w:t>cust_name</w:t>
      </w:r>
      <w:proofErr w:type="spellEnd"/>
      <w:r w:rsidR="00AC0FF6">
        <w:t xml:space="preserve"> = "Coyote LLC</w:t>
      </w:r>
      <w:r w:rsidR="00054E8D" w:rsidRPr="00054E8D">
        <w:t>"</w:t>
      </w:r>
      <w:r>
        <w:t xml:space="preserve"> AND </w:t>
      </w:r>
      <w:proofErr w:type="spellStart"/>
      <w:r>
        <w:t>orders.cust_id</w:t>
      </w:r>
      <w:proofErr w:type="spellEnd"/>
      <w:r>
        <w:t xml:space="preserve"> = </w:t>
      </w:r>
      <w:proofErr w:type="spellStart"/>
      <w:r>
        <w:t>customers.cust_id</w:t>
      </w:r>
      <w:proofErr w:type="spellEnd"/>
      <w:r w:rsidR="00054E8D" w:rsidRPr="00054E8D">
        <w:t>;</w:t>
      </w:r>
      <w:r w:rsidR="00054E8D">
        <w:t xml:space="preserve">  (5pts)</w:t>
      </w:r>
      <w:r w:rsidR="00E56537">
        <w:br/>
      </w:r>
    </w:p>
    <w:p w14:paraId="149986F9" w14:textId="77777777" w:rsidR="001B0785" w:rsidRDefault="001B0785" w:rsidP="00E22E88">
      <w:pPr>
        <w:pStyle w:val="ListParagraph"/>
        <w:ind w:left="360"/>
        <w:rPr>
          <w:u w:val="single"/>
        </w:rPr>
      </w:pPr>
      <w:r w:rsidRPr="001B0785">
        <w:rPr>
          <w:highlight w:val="green"/>
          <w:u w:val="single"/>
        </w:rPr>
        <w:t>DESCRIPTION</w:t>
      </w:r>
    </w:p>
    <w:p w14:paraId="673D4FE2" w14:textId="77777777" w:rsidR="001B0785" w:rsidRDefault="001B0785" w:rsidP="00E22E88">
      <w:pPr>
        <w:pStyle w:val="ListParagraph"/>
        <w:ind w:left="360"/>
        <w:rPr>
          <w:u w:val="single"/>
        </w:rPr>
      </w:pPr>
    </w:p>
    <w:p w14:paraId="0B545D33" w14:textId="77777777" w:rsidR="001B0785" w:rsidRDefault="001B0785" w:rsidP="00E22E88">
      <w:pPr>
        <w:pStyle w:val="ListParagraph"/>
        <w:ind w:left="360"/>
        <w:rPr>
          <w:b/>
          <w:bCs/>
        </w:rPr>
      </w:pPr>
      <w:r w:rsidRPr="001B0785">
        <w:rPr>
          <w:b/>
          <w:bCs/>
        </w:rPr>
        <w:t xml:space="preserve">Select and count the total amount of orders where the </w:t>
      </w:r>
      <w:proofErr w:type="gramStart"/>
      <w:r w:rsidRPr="001B0785">
        <w:rPr>
          <w:b/>
          <w:bCs/>
        </w:rPr>
        <w:t>customer</w:t>
      </w:r>
      <w:proofErr w:type="gramEnd"/>
      <w:r w:rsidRPr="001B0785">
        <w:rPr>
          <w:b/>
          <w:bCs/>
        </w:rPr>
        <w:t xml:space="preserve"> name is Coyote LLC.</w:t>
      </w:r>
    </w:p>
    <w:p w14:paraId="09891C78" w14:textId="77777777" w:rsidR="001B0785" w:rsidRDefault="001B0785" w:rsidP="00E22E88">
      <w:pPr>
        <w:pStyle w:val="ListParagraph"/>
        <w:ind w:left="360"/>
        <w:rPr>
          <w:b/>
          <w:bCs/>
        </w:rPr>
      </w:pPr>
    </w:p>
    <w:p w14:paraId="6C15CAE2" w14:textId="6014C794" w:rsidR="001B0785" w:rsidRDefault="001B0785" w:rsidP="001B0785">
      <w:pPr>
        <w:pStyle w:val="ListParagraph"/>
        <w:ind w:left="360"/>
        <w:rPr>
          <w:u w:val="single"/>
        </w:rPr>
      </w:pPr>
      <w:r w:rsidRPr="001B0785">
        <w:rPr>
          <w:highlight w:val="yellow"/>
          <w:u w:val="single"/>
        </w:rPr>
        <w:t>OUTPUT</w:t>
      </w:r>
    </w:p>
    <w:p w14:paraId="1839645E" w14:textId="6CCC1754" w:rsidR="001B0785" w:rsidRDefault="001B0785" w:rsidP="001B0785">
      <w:pPr>
        <w:pStyle w:val="ListParagraph"/>
        <w:ind w:left="360"/>
        <w:rPr>
          <w:u w:val="single"/>
        </w:rPr>
      </w:pPr>
    </w:p>
    <w:p w14:paraId="6CA7DFA8" w14:textId="7F3C30D4" w:rsidR="001B0785" w:rsidRPr="001B0785" w:rsidRDefault="001B0785" w:rsidP="001B0785">
      <w:pPr>
        <w:pStyle w:val="ListParagraph"/>
        <w:ind w:left="360"/>
        <w:rPr>
          <w:b/>
          <w:bCs/>
        </w:rPr>
      </w:pPr>
      <w:r w:rsidRPr="001B0785">
        <w:rPr>
          <w:b/>
          <w:bCs/>
        </w:rPr>
        <w:t>3</w:t>
      </w:r>
    </w:p>
    <w:p w14:paraId="6E7E6350" w14:textId="3E882F3D" w:rsidR="00054E8D" w:rsidRPr="001B0785" w:rsidRDefault="00E56537" w:rsidP="00E22E88">
      <w:pPr>
        <w:pStyle w:val="ListParagraph"/>
        <w:ind w:left="360"/>
        <w:rPr>
          <w:b/>
          <w:bCs/>
          <w:u w:val="single"/>
        </w:rPr>
      </w:pPr>
      <w:r w:rsidRPr="001B0785">
        <w:rPr>
          <w:b/>
          <w:bCs/>
          <w:u w:val="single"/>
        </w:rPr>
        <w:br/>
      </w:r>
    </w:p>
    <w:p w14:paraId="01B4F2C5" w14:textId="7708E8DD" w:rsidR="00FA3A51" w:rsidRDefault="00616E81" w:rsidP="007A19FE">
      <w:pPr>
        <w:pStyle w:val="ListParagraph"/>
        <w:numPr>
          <w:ilvl w:val="0"/>
          <w:numId w:val="6"/>
        </w:numPr>
        <w:ind w:left="360"/>
      </w:pPr>
      <w:r>
        <w:t>SELECT</w:t>
      </w:r>
      <w:r w:rsidR="00E56537" w:rsidRPr="00E56537">
        <w:t xml:space="preserve"> </w:t>
      </w:r>
      <w:r>
        <w:t>SUM</w:t>
      </w:r>
      <w:r w:rsidR="00E56537" w:rsidRPr="00E56537">
        <w:t>(quant</w:t>
      </w:r>
      <w:r>
        <w:t>ity*</w:t>
      </w:r>
      <w:proofErr w:type="spellStart"/>
      <w:r>
        <w:t>item_price</w:t>
      </w:r>
      <w:proofErr w:type="spellEnd"/>
      <w:r>
        <w:t xml:space="preserve">) FROM </w:t>
      </w:r>
      <w:proofErr w:type="spellStart"/>
      <w:r>
        <w:t>orderitems</w:t>
      </w:r>
      <w:proofErr w:type="spellEnd"/>
      <w:r>
        <w:t>, orders, customers</w:t>
      </w:r>
      <w:r w:rsidR="00E56537" w:rsidRPr="00E56537">
        <w:t xml:space="preserve"> </w:t>
      </w:r>
      <w:r>
        <w:t>WHERE</w:t>
      </w:r>
      <w:r w:rsidR="00AC0FF6">
        <w:t xml:space="preserve"> </w:t>
      </w:r>
      <w:proofErr w:type="spellStart"/>
      <w:r>
        <w:t>orders.order_num</w:t>
      </w:r>
      <w:proofErr w:type="spellEnd"/>
      <w:r>
        <w:t xml:space="preserve"> = </w:t>
      </w:r>
      <w:proofErr w:type="spellStart"/>
      <w:r>
        <w:t>orderitems.order_num</w:t>
      </w:r>
      <w:proofErr w:type="spellEnd"/>
      <w:r>
        <w:t xml:space="preserve"> AND </w:t>
      </w:r>
      <w:proofErr w:type="spellStart"/>
      <w:r w:rsidR="009A4500">
        <w:t>orders.cust_id</w:t>
      </w:r>
      <w:proofErr w:type="spellEnd"/>
      <w:r w:rsidR="009A4500">
        <w:t xml:space="preserve"> = </w:t>
      </w:r>
      <w:proofErr w:type="spellStart"/>
      <w:r w:rsidR="009A4500">
        <w:t>customers.cust_id</w:t>
      </w:r>
      <w:proofErr w:type="spellEnd"/>
      <w:r w:rsidR="009A4500">
        <w:t xml:space="preserve"> AND </w:t>
      </w:r>
      <w:proofErr w:type="spellStart"/>
      <w:r w:rsidR="00AC0FF6">
        <w:t>cust_name</w:t>
      </w:r>
      <w:proofErr w:type="spellEnd"/>
      <w:r w:rsidR="00AC0FF6">
        <w:t xml:space="preserve"> = "R</w:t>
      </w:r>
      <w:r w:rsidR="00E56537" w:rsidRPr="00E56537">
        <w:t>ascals";</w:t>
      </w:r>
      <w:r w:rsidR="007A19FE">
        <w:t xml:space="preserve"> (5 pts.)</w:t>
      </w:r>
    </w:p>
    <w:p w14:paraId="2BDA6C42" w14:textId="72115548" w:rsidR="001B0785" w:rsidRDefault="001B0785" w:rsidP="001B0785"/>
    <w:p w14:paraId="1E0198A1" w14:textId="4DA71E9E" w:rsidR="001B0785" w:rsidRDefault="001B0785" w:rsidP="001B0785">
      <w:pPr>
        <w:ind w:left="360"/>
        <w:rPr>
          <w:u w:val="single"/>
        </w:rPr>
      </w:pPr>
      <w:r w:rsidRPr="001B0785">
        <w:rPr>
          <w:highlight w:val="green"/>
          <w:u w:val="single"/>
        </w:rPr>
        <w:t>DESCRIPTION</w:t>
      </w:r>
    </w:p>
    <w:p w14:paraId="1F4E79E7" w14:textId="784816C5" w:rsidR="001B0785" w:rsidRPr="001B0785" w:rsidRDefault="001B0785" w:rsidP="001B0785">
      <w:pPr>
        <w:ind w:left="360"/>
      </w:pPr>
      <w:r w:rsidRPr="001B0785">
        <w:t xml:space="preserve">Sum up the </w:t>
      </w:r>
      <w:r>
        <w:t xml:space="preserve">total amount of </w:t>
      </w:r>
      <w:r w:rsidR="005E4A75">
        <w:t>sales by multiplying the quantity of the item by the item price for any customer that name is Rascals.</w:t>
      </w:r>
    </w:p>
    <w:p w14:paraId="688B9A7B" w14:textId="77777777" w:rsidR="001B0785" w:rsidRPr="001B0785" w:rsidRDefault="001B0785" w:rsidP="001B0785">
      <w:pPr>
        <w:ind w:left="360"/>
        <w:rPr>
          <w:u w:val="single"/>
        </w:rPr>
      </w:pPr>
    </w:p>
    <w:p w14:paraId="14CA9693" w14:textId="7EC3903F" w:rsidR="001B0785" w:rsidRDefault="001B0785" w:rsidP="001B0785">
      <w:pPr>
        <w:ind w:left="360"/>
        <w:rPr>
          <w:u w:val="single"/>
        </w:rPr>
      </w:pPr>
      <w:r w:rsidRPr="001B0785">
        <w:rPr>
          <w:highlight w:val="yellow"/>
          <w:u w:val="single"/>
        </w:rPr>
        <w:t>OUTPUT</w:t>
      </w:r>
    </w:p>
    <w:p w14:paraId="2F81B5ED" w14:textId="427640F7" w:rsidR="001B0785" w:rsidRPr="001B0785" w:rsidRDefault="001B0785" w:rsidP="001B0785">
      <w:pPr>
        <w:ind w:left="360"/>
        <w:rPr>
          <w:b/>
          <w:bCs/>
        </w:rPr>
      </w:pPr>
      <w:r w:rsidRPr="001B0785">
        <w:rPr>
          <w:b/>
          <w:bCs/>
        </w:rPr>
        <w:t>55</w:t>
      </w:r>
    </w:p>
    <w:p w14:paraId="15D2290A" w14:textId="77777777" w:rsidR="00FA3A51" w:rsidRDefault="00FA3A51" w:rsidP="00FA3A51"/>
    <w:p w14:paraId="3A7D2453" w14:textId="77777777" w:rsidR="00E22E88" w:rsidRDefault="00E22E88" w:rsidP="00FA3A51"/>
    <w:p w14:paraId="6DE75DC4" w14:textId="77777777" w:rsidR="00FA3A51" w:rsidRDefault="00FA3A51" w:rsidP="007A19FE">
      <w:pPr>
        <w:pStyle w:val="ListParagraph"/>
        <w:numPr>
          <w:ilvl w:val="0"/>
          <w:numId w:val="6"/>
        </w:numPr>
        <w:ind w:left="360"/>
      </w:pPr>
      <w:r>
        <w:t>Describe in precise, detailed yet non-technical English what the follow query is asking for:</w:t>
      </w:r>
      <w:r w:rsidR="00E22E88">
        <w:t xml:space="preserve"> (5pts)</w:t>
      </w:r>
      <w:r>
        <w:br/>
        <w:t xml:space="preserve">SELECT </w:t>
      </w:r>
      <w:proofErr w:type="spellStart"/>
      <w:r>
        <w:t>cust_</w:t>
      </w:r>
      <w:r w:rsidR="00E22E88">
        <w:t>name</w:t>
      </w:r>
      <w:proofErr w:type="spellEnd"/>
      <w:r w:rsidR="00E22E88">
        <w:t xml:space="preserve"> from customers, orders WHERE </w:t>
      </w:r>
      <w:proofErr w:type="spellStart"/>
      <w:r w:rsidR="00E22E88">
        <w:t>customers.cust_id</w:t>
      </w:r>
      <w:proofErr w:type="spellEnd"/>
      <w:r w:rsidR="00E22E88">
        <w:t xml:space="preserve"> = </w:t>
      </w:r>
      <w:proofErr w:type="spellStart"/>
      <w:r w:rsidR="00E22E88">
        <w:t>orders.cust_id</w:t>
      </w:r>
      <w:proofErr w:type="spellEnd"/>
      <w:r w:rsidR="00E22E88">
        <w:t xml:space="preserve"> AND DATEDIFF(NOW(), </w:t>
      </w:r>
      <w:proofErr w:type="spellStart"/>
      <w:r w:rsidR="00E22E88">
        <w:t>order_date</w:t>
      </w:r>
      <w:proofErr w:type="spellEnd"/>
      <w:r w:rsidR="00E22E88">
        <w:t>) &lt; 365;</w:t>
      </w:r>
    </w:p>
    <w:p w14:paraId="60050B55" w14:textId="77777777" w:rsidR="00FA3A51" w:rsidRDefault="00FA3A51" w:rsidP="00FA3A51">
      <w:pPr>
        <w:pStyle w:val="ListParagraph"/>
      </w:pPr>
    </w:p>
    <w:p w14:paraId="69855EDD" w14:textId="77777777" w:rsidR="005E4A75" w:rsidRDefault="005E4A75" w:rsidP="005E4A75">
      <w:pPr>
        <w:ind w:left="360"/>
        <w:rPr>
          <w:u w:val="single"/>
        </w:rPr>
      </w:pPr>
      <w:r w:rsidRPr="001B0785">
        <w:rPr>
          <w:highlight w:val="green"/>
          <w:u w:val="single"/>
        </w:rPr>
        <w:t>DESCRIPTION</w:t>
      </w:r>
    </w:p>
    <w:p w14:paraId="3C90A1B5" w14:textId="1BCF4301" w:rsidR="00054E8D" w:rsidRPr="005E4A75" w:rsidRDefault="005E4A75" w:rsidP="00FA3A51">
      <w:pPr>
        <w:pStyle w:val="ListParagraph"/>
        <w:ind w:left="360"/>
        <w:rPr>
          <w:b/>
          <w:bCs/>
        </w:rPr>
      </w:pPr>
      <w:r w:rsidRPr="005E4A75">
        <w:rPr>
          <w:b/>
          <w:bCs/>
        </w:rPr>
        <w:t>Find customer names who placed an order in less than a year.</w:t>
      </w:r>
      <w:r w:rsidR="007A19FE" w:rsidRPr="005E4A75">
        <w:rPr>
          <w:b/>
          <w:bCs/>
        </w:rPr>
        <w:br/>
      </w:r>
    </w:p>
    <w:p w14:paraId="3170D50D" w14:textId="77777777" w:rsidR="005E4A75" w:rsidRDefault="005E4A75" w:rsidP="005E4A75">
      <w:pPr>
        <w:ind w:left="360"/>
        <w:rPr>
          <w:u w:val="single"/>
        </w:rPr>
      </w:pPr>
      <w:r w:rsidRPr="001B0785">
        <w:rPr>
          <w:highlight w:val="yellow"/>
          <w:u w:val="single"/>
        </w:rPr>
        <w:lastRenderedPageBreak/>
        <w:t>OUTPUT</w:t>
      </w:r>
    </w:p>
    <w:p w14:paraId="794A461E" w14:textId="67C4176E" w:rsidR="005E4A75" w:rsidRDefault="005E4A75" w:rsidP="00FA3A51">
      <w:pPr>
        <w:pStyle w:val="ListParagraph"/>
        <w:ind w:left="360"/>
        <w:rPr>
          <w:b/>
          <w:bCs/>
        </w:rPr>
      </w:pPr>
      <w:r w:rsidRPr="005E4A75">
        <w:rPr>
          <w:b/>
          <w:bCs/>
        </w:rPr>
        <w:t>Empty Set – all order dates are greater than the last year due to orders being in 2015, 2016</w:t>
      </w:r>
    </w:p>
    <w:p w14:paraId="68C3CA20" w14:textId="3A2E0E6F" w:rsidR="005E4A75" w:rsidRDefault="005E4A75" w:rsidP="00FA3A51">
      <w:pPr>
        <w:pStyle w:val="ListParagraph"/>
        <w:ind w:left="360"/>
        <w:rPr>
          <w:b/>
          <w:bCs/>
        </w:rPr>
      </w:pPr>
    </w:p>
    <w:p w14:paraId="13EC85E1" w14:textId="77777777" w:rsidR="005E4A75" w:rsidRPr="005E4A75" w:rsidRDefault="005E4A75" w:rsidP="00FA3A51">
      <w:pPr>
        <w:pStyle w:val="ListParagraph"/>
        <w:ind w:left="360"/>
        <w:rPr>
          <w:b/>
          <w:bCs/>
        </w:rPr>
      </w:pPr>
    </w:p>
    <w:p w14:paraId="139870D4" w14:textId="77777777" w:rsidR="007A19FE" w:rsidRDefault="007A19FE" w:rsidP="007A19FE">
      <w:pPr>
        <w:pStyle w:val="ListParagraph"/>
        <w:ind w:left="360"/>
      </w:pPr>
    </w:p>
    <w:p w14:paraId="5A2D20D9" w14:textId="77777777" w:rsidR="007A19FE" w:rsidRDefault="00E56537" w:rsidP="007A19FE">
      <w:pPr>
        <w:pStyle w:val="ListParagraph"/>
        <w:numPr>
          <w:ilvl w:val="0"/>
          <w:numId w:val="6"/>
        </w:numPr>
        <w:ind w:left="360"/>
      </w:pPr>
      <w:r>
        <w:t xml:space="preserve">Describe in precise, detailed </w:t>
      </w:r>
      <w:r w:rsidR="007A19FE">
        <w:t xml:space="preserve">yet non-technical </w:t>
      </w:r>
      <w:r w:rsidR="003B2C38">
        <w:t xml:space="preserve">English what the </w:t>
      </w:r>
      <w:r w:rsidR="009A4500">
        <w:t xml:space="preserve">following </w:t>
      </w:r>
      <w:r w:rsidR="003B2C38">
        <w:t xml:space="preserve">query </w:t>
      </w:r>
      <w:r w:rsidR="009A4500">
        <w:t>is asking for:</w:t>
      </w:r>
      <w:r>
        <w:t xml:space="preserve"> (5 pts.)</w:t>
      </w:r>
    </w:p>
    <w:p w14:paraId="105208A4" w14:textId="77777777" w:rsidR="009A4500" w:rsidRDefault="009A4500" w:rsidP="009A4500">
      <w:pPr>
        <w:pStyle w:val="ListParagraph"/>
      </w:pPr>
    </w:p>
    <w:p w14:paraId="5CB67BC8" w14:textId="77777777" w:rsidR="005E4A75" w:rsidRDefault="009A4500" w:rsidP="009A4500">
      <w:pPr>
        <w:pStyle w:val="ListParagraph"/>
        <w:ind w:left="360"/>
      </w:pPr>
      <w:r w:rsidRPr="009A4500">
        <w:t xml:space="preserve">SELECT </w:t>
      </w:r>
      <w:proofErr w:type="spellStart"/>
      <w:r w:rsidRPr="009A4500">
        <w:t>order_num</w:t>
      </w:r>
      <w:proofErr w:type="spellEnd"/>
      <w:r w:rsidRPr="009A4500">
        <w:t xml:space="preserve">, </w:t>
      </w:r>
    </w:p>
    <w:p w14:paraId="1E7F7058" w14:textId="77777777" w:rsidR="005E4A75" w:rsidRDefault="009A4500" w:rsidP="009A4500">
      <w:pPr>
        <w:pStyle w:val="ListParagraph"/>
        <w:ind w:left="360"/>
      </w:pPr>
      <w:r w:rsidRPr="009A4500">
        <w:t>count(</w:t>
      </w:r>
      <w:proofErr w:type="spellStart"/>
      <w:r w:rsidRPr="009A4500">
        <w:t>order_</w:t>
      </w:r>
      <w:r w:rsidR="006774DC">
        <w:t>item</w:t>
      </w:r>
      <w:proofErr w:type="spellEnd"/>
      <w:r w:rsidRPr="009A4500">
        <w:t xml:space="preserve">) </w:t>
      </w:r>
    </w:p>
    <w:p w14:paraId="6682A538" w14:textId="77777777" w:rsidR="005E4A75" w:rsidRDefault="009A4500" w:rsidP="009A4500">
      <w:pPr>
        <w:pStyle w:val="ListParagraph"/>
        <w:ind w:left="360"/>
      </w:pPr>
      <w:r w:rsidRPr="009A4500">
        <w:t>FRO</w:t>
      </w:r>
      <w:r>
        <w:t xml:space="preserve">M </w:t>
      </w:r>
      <w:proofErr w:type="spellStart"/>
      <w:r>
        <w:t>orderitems</w:t>
      </w:r>
      <w:proofErr w:type="spellEnd"/>
      <w:r>
        <w:t xml:space="preserve"> </w:t>
      </w:r>
    </w:p>
    <w:p w14:paraId="24A32CE7" w14:textId="77777777" w:rsidR="005E4A75" w:rsidRDefault="009A4500" w:rsidP="009A4500">
      <w:pPr>
        <w:pStyle w:val="ListParagraph"/>
        <w:ind w:left="360"/>
      </w:pPr>
      <w:r>
        <w:t xml:space="preserve">GROUP BY </w:t>
      </w:r>
      <w:proofErr w:type="spellStart"/>
      <w:r>
        <w:t>order_num</w:t>
      </w:r>
      <w:proofErr w:type="spellEnd"/>
      <w:r>
        <w:t xml:space="preserve"> </w:t>
      </w:r>
    </w:p>
    <w:p w14:paraId="36222CF5" w14:textId="3D0930D5" w:rsidR="009A4500" w:rsidRDefault="009A4500" w:rsidP="009A4500">
      <w:pPr>
        <w:pStyle w:val="ListParagraph"/>
        <w:ind w:left="360"/>
      </w:pPr>
      <w:r w:rsidRPr="009A4500">
        <w:t>HAVING(count(</w:t>
      </w:r>
      <w:proofErr w:type="spellStart"/>
      <w:r w:rsidRPr="009A4500">
        <w:t>order_num</w:t>
      </w:r>
      <w:proofErr w:type="spellEnd"/>
      <w:r w:rsidRPr="009A4500">
        <w:t>)&gt;2</w:t>
      </w:r>
      <w:proofErr w:type="gramStart"/>
      <w:r w:rsidRPr="009A4500">
        <w:t>);</w:t>
      </w:r>
      <w:proofErr w:type="gramEnd"/>
    </w:p>
    <w:p w14:paraId="58238161" w14:textId="573EE775" w:rsidR="00FA3A51" w:rsidRDefault="00FA3A51" w:rsidP="009A4500">
      <w:pPr>
        <w:pStyle w:val="ListParagraph"/>
        <w:ind w:left="360"/>
      </w:pPr>
    </w:p>
    <w:p w14:paraId="43196992" w14:textId="77777777" w:rsidR="005E4A75" w:rsidRDefault="005E4A75" w:rsidP="005E4A75">
      <w:pPr>
        <w:ind w:left="360"/>
        <w:rPr>
          <w:u w:val="single"/>
        </w:rPr>
      </w:pPr>
      <w:r w:rsidRPr="001B0785">
        <w:rPr>
          <w:highlight w:val="green"/>
          <w:u w:val="single"/>
        </w:rPr>
        <w:t>DESCRIPTION</w:t>
      </w:r>
    </w:p>
    <w:p w14:paraId="2342573C" w14:textId="61D24A9F" w:rsidR="005E4A75" w:rsidRPr="005E4A75" w:rsidRDefault="00725387" w:rsidP="009A4500">
      <w:pPr>
        <w:pStyle w:val="ListParagraph"/>
        <w:ind w:left="360"/>
        <w:rPr>
          <w:b/>
          <w:bCs/>
        </w:rPr>
      </w:pPr>
      <w:r>
        <w:rPr>
          <w:b/>
          <w:bCs/>
        </w:rPr>
        <w:t>Find order numbers that have more than 2 items.</w:t>
      </w:r>
    </w:p>
    <w:p w14:paraId="65273FED" w14:textId="2F6590A1" w:rsidR="00FA3A51" w:rsidRDefault="00FA3A51" w:rsidP="009A4500">
      <w:pPr>
        <w:pStyle w:val="ListParagraph"/>
        <w:ind w:left="360"/>
      </w:pPr>
    </w:p>
    <w:p w14:paraId="1456A559" w14:textId="77777777" w:rsidR="00725387" w:rsidRDefault="00725387" w:rsidP="00725387">
      <w:pPr>
        <w:ind w:left="360"/>
        <w:rPr>
          <w:u w:val="single"/>
        </w:rPr>
      </w:pPr>
      <w:r w:rsidRPr="001B0785">
        <w:rPr>
          <w:highlight w:val="yellow"/>
          <w:u w:val="single"/>
        </w:rPr>
        <w:t>OUTPUT</w:t>
      </w:r>
    </w:p>
    <w:p w14:paraId="666A3A97" w14:textId="5B120FC9" w:rsidR="00725387" w:rsidRDefault="00725387" w:rsidP="009A4500">
      <w:pPr>
        <w:pStyle w:val="ListParagraph"/>
        <w:ind w:left="360"/>
      </w:pPr>
      <w:r>
        <w:t>2</w:t>
      </w:r>
    </w:p>
    <w:sectPr w:rsidR="00725387" w:rsidSect="009778DF">
      <w:headerReference w:type="default" r:id="rId14"/>
      <w:pgSz w:w="12240" w:h="15840"/>
      <w:pgMar w:top="1440" w:right="1080" w:bottom="1440" w:left="108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1A64704" w14:textId="77777777" w:rsidR="00EA791B" w:rsidRDefault="00EA791B" w:rsidP="00855817">
      <w:pPr>
        <w:spacing w:after="0" w:line="240" w:lineRule="auto"/>
      </w:pPr>
      <w:r>
        <w:separator/>
      </w:r>
    </w:p>
  </w:endnote>
  <w:endnote w:type="continuationSeparator" w:id="0">
    <w:p w14:paraId="6B29EE53" w14:textId="77777777" w:rsidR="00EA791B" w:rsidRDefault="00EA791B" w:rsidP="0085581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B8C6966" w14:textId="77777777" w:rsidR="00EA791B" w:rsidRDefault="00EA791B" w:rsidP="00855817">
      <w:pPr>
        <w:spacing w:after="0" w:line="240" w:lineRule="auto"/>
      </w:pPr>
      <w:r>
        <w:separator/>
      </w:r>
    </w:p>
  </w:footnote>
  <w:footnote w:type="continuationSeparator" w:id="0">
    <w:p w14:paraId="02FD7074" w14:textId="77777777" w:rsidR="00EA791B" w:rsidRDefault="00EA791B" w:rsidP="0085581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824191441"/>
      <w:docPartObj>
        <w:docPartGallery w:val="Page Numbers (Top of Page)"/>
        <w:docPartUnique/>
      </w:docPartObj>
    </w:sdtPr>
    <w:sdtEndPr>
      <w:rPr>
        <w:noProof/>
      </w:rPr>
    </w:sdtEndPr>
    <w:sdtContent>
      <w:p w14:paraId="423B2FDC" w14:textId="77777777" w:rsidR="00855817" w:rsidRDefault="00855817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4F0404">
          <w:rPr>
            <w:noProof/>
          </w:rPr>
          <w:t>4</w:t>
        </w:r>
        <w:r>
          <w:rPr>
            <w:noProof/>
          </w:rPr>
          <w:fldChar w:fldCharType="end"/>
        </w:r>
      </w:p>
    </w:sdtContent>
  </w:sdt>
  <w:p w14:paraId="73A7EC07" w14:textId="77777777" w:rsidR="00855817" w:rsidRDefault="0085581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91638D"/>
    <w:multiLevelType w:val="hybridMultilevel"/>
    <w:tmpl w:val="5C162C3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2425FD4"/>
    <w:multiLevelType w:val="hybridMultilevel"/>
    <w:tmpl w:val="2BF4BCE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B310F9F"/>
    <w:multiLevelType w:val="hybridMultilevel"/>
    <w:tmpl w:val="D7AEA78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E0D380A"/>
    <w:multiLevelType w:val="hybridMultilevel"/>
    <w:tmpl w:val="AD32D63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33F6C25"/>
    <w:multiLevelType w:val="hybridMultilevel"/>
    <w:tmpl w:val="4C9692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2D656DB"/>
    <w:multiLevelType w:val="hybridMultilevel"/>
    <w:tmpl w:val="4C8C04B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6393F66"/>
    <w:multiLevelType w:val="hybridMultilevel"/>
    <w:tmpl w:val="934E8C3A"/>
    <w:lvl w:ilvl="0" w:tplc="75ACC05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D0BA27B0">
      <w:start w:val="1"/>
      <w:numFmt w:val="lowerLetter"/>
      <w:lvlText w:val="%2."/>
      <w:lvlJc w:val="left"/>
      <w:pPr>
        <w:tabs>
          <w:tab w:val="num" w:pos="432"/>
        </w:tabs>
        <w:ind w:left="432" w:hanging="288"/>
      </w:pPr>
      <w:rPr>
        <w:rFonts w:hint="default"/>
        <w:b w:val="0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550B5465"/>
    <w:multiLevelType w:val="hybridMultilevel"/>
    <w:tmpl w:val="D1E4A3E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662345518">
    <w:abstractNumId w:val="3"/>
  </w:num>
  <w:num w:numId="2" w16cid:durableId="195242207">
    <w:abstractNumId w:val="6"/>
  </w:num>
  <w:num w:numId="3" w16cid:durableId="1609893975">
    <w:abstractNumId w:val="0"/>
  </w:num>
  <w:num w:numId="4" w16cid:durableId="1173836564">
    <w:abstractNumId w:val="7"/>
  </w:num>
  <w:num w:numId="5" w16cid:durableId="10842993">
    <w:abstractNumId w:val="2"/>
  </w:num>
  <w:num w:numId="6" w16cid:durableId="1794592239">
    <w:abstractNumId w:val="5"/>
  </w:num>
  <w:num w:numId="7" w16cid:durableId="944464609">
    <w:abstractNumId w:val="4"/>
  </w:num>
  <w:num w:numId="8" w16cid:durableId="182177566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D4815"/>
    <w:rsid w:val="00054E8D"/>
    <w:rsid w:val="00106897"/>
    <w:rsid w:val="00147DCF"/>
    <w:rsid w:val="001B0785"/>
    <w:rsid w:val="002D4815"/>
    <w:rsid w:val="002F05EE"/>
    <w:rsid w:val="00344B4F"/>
    <w:rsid w:val="003A79E4"/>
    <w:rsid w:val="003B2C38"/>
    <w:rsid w:val="004060CB"/>
    <w:rsid w:val="00437DC2"/>
    <w:rsid w:val="00473FB5"/>
    <w:rsid w:val="00474AAB"/>
    <w:rsid w:val="004F0404"/>
    <w:rsid w:val="00522F90"/>
    <w:rsid w:val="0052775E"/>
    <w:rsid w:val="005833CD"/>
    <w:rsid w:val="005C12AA"/>
    <w:rsid w:val="005D7F4B"/>
    <w:rsid w:val="005E4A75"/>
    <w:rsid w:val="00616E81"/>
    <w:rsid w:val="00667055"/>
    <w:rsid w:val="006774DC"/>
    <w:rsid w:val="00691BCD"/>
    <w:rsid w:val="006F3F70"/>
    <w:rsid w:val="00725387"/>
    <w:rsid w:val="007414E2"/>
    <w:rsid w:val="00750BD6"/>
    <w:rsid w:val="00754E0A"/>
    <w:rsid w:val="00770B2C"/>
    <w:rsid w:val="007A19FE"/>
    <w:rsid w:val="007F1C18"/>
    <w:rsid w:val="00855817"/>
    <w:rsid w:val="00881FC5"/>
    <w:rsid w:val="00925874"/>
    <w:rsid w:val="00964152"/>
    <w:rsid w:val="009778DF"/>
    <w:rsid w:val="009A4500"/>
    <w:rsid w:val="00A04839"/>
    <w:rsid w:val="00A11652"/>
    <w:rsid w:val="00AC0FF6"/>
    <w:rsid w:val="00B0597A"/>
    <w:rsid w:val="00BC0046"/>
    <w:rsid w:val="00BD205F"/>
    <w:rsid w:val="00BF2A6F"/>
    <w:rsid w:val="00CA0204"/>
    <w:rsid w:val="00E20351"/>
    <w:rsid w:val="00E22E88"/>
    <w:rsid w:val="00E56537"/>
    <w:rsid w:val="00E961B3"/>
    <w:rsid w:val="00EA791B"/>
    <w:rsid w:val="00EF1DEA"/>
    <w:rsid w:val="00EF3B04"/>
    <w:rsid w:val="00F041CB"/>
    <w:rsid w:val="00F16389"/>
    <w:rsid w:val="00F606D4"/>
    <w:rsid w:val="00F71068"/>
    <w:rsid w:val="00FA3A51"/>
    <w:rsid w:val="00FD03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C888B94"/>
  <w15:docId w15:val="{02311398-73D7-1843-B5A3-D5611AFABE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D4815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rsid w:val="002D4815"/>
    <w:pPr>
      <w:tabs>
        <w:tab w:val="center" w:pos="4320"/>
        <w:tab w:val="right" w:pos="8640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erChar">
    <w:name w:val="Header Char"/>
    <w:basedOn w:val="DefaultParagraphFont"/>
    <w:link w:val="Header"/>
    <w:uiPriority w:val="99"/>
    <w:rsid w:val="002D4815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7414E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Footer">
    <w:name w:val="footer"/>
    <w:basedOn w:val="Normal"/>
    <w:link w:val="FooterChar"/>
    <w:uiPriority w:val="99"/>
    <w:unhideWhenUsed/>
    <w:rsid w:val="0085581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5581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91389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394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423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825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37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08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8C2BDE2-7077-4420-A1B0-27CDE4E7D0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9</Pages>
  <Words>847</Words>
  <Characters>4830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Brian Finnegan</dc:creator>
  <cp:lastModifiedBy>morrese morrison</cp:lastModifiedBy>
  <cp:revision>3</cp:revision>
  <cp:lastPrinted>2013-06-18T16:33:00Z</cp:lastPrinted>
  <dcterms:created xsi:type="dcterms:W3CDTF">2022-10-25T00:11:00Z</dcterms:created>
  <dcterms:modified xsi:type="dcterms:W3CDTF">2022-10-25T00:14:00Z</dcterms:modified>
</cp:coreProperties>
</file>